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C519B5" w14:textId="47A5E672" w:rsidR="008253AD" w:rsidRDefault="00BE1491" w:rsidP="008253AD">
      <w:pPr>
        <w:pStyle w:val="2"/>
      </w:pPr>
      <w:r>
        <w:rPr>
          <w:rFonts w:hint="eastAsia"/>
        </w:rPr>
        <w:t>概述</w:t>
      </w:r>
    </w:p>
    <w:p w14:paraId="3A108AD5" w14:textId="3DBA5048" w:rsidR="00BE1491" w:rsidRPr="00BE1491" w:rsidRDefault="005630C1" w:rsidP="00BE1491">
      <w:pPr>
        <w:pStyle w:val="3"/>
      </w:pPr>
      <w:r>
        <w:rPr>
          <w:rFonts w:hint="eastAsia"/>
        </w:rPr>
        <w:t>定义</w:t>
      </w:r>
    </w:p>
    <w:p w14:paraId="52864CC2" w14:textId="3EB2B5F1" w:rsidR="005A77F9" w:rsidRDefault="00A72F03" w:rsidP="005A77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窗口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 w:rsidR="00006820">
        <w:rPr>
          <w:rFonts w:ascii="Tahoma" w:eastAsia="微软雅黑" w:hAnsi="Tahoma" w:hint="eastAsia"/>
          <w:kern w:val="0"/>
          <w:sz w:val="22"/>
        </w:rPr>
        <w:t>游戏</w:t>
      </w:r>
      <w:r w:rsidRPr="00A72F03">
        <w:rPr>
          <w:rFonts w:ascii="Tahoma" w:eastAsia="微软雅黑" w:hAnsi="Tahoma" w:hint="eastAsia"/>
          <w:kern w:val="0"/>
          <w:sz w:val="22"/>
        </w:rPr>
        <w:t>核心结构中，定义的一个具有</w:t>
      </w:r>
      <w:r w:rsidR="005A77F9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背景皮肤</w:t>
      </w:r>
      <w:r w:rsidR="005A77F9">
        <w:rPr>
          <w:rFonts w:ascii="Tahoma" w:eastAsia="微软雅黑" w:hAnsi="Tahoma" w:hint="eastAsia"/>
          <w:kern w:val="0"/>
          <w:sz w:val="22"/>
        </w:rPr>
        <w:t>、</w:t>
      </w:r>
      <w:r w:rsidRPr="00A72F03">
        <w:rPr>
          <w:rFonts w:ascii="Tahoma" w:eastAsia="微软雅黑" w:hAnsi="Tahoma" w:hint="eastAsia"/>
          <w:kern w:val="0"/>
          <w:sz w:val="22"/>
        </w:rPr>
        <w:t>文本域</w:t>
      </w:r>
      <w:r w:rsidR="005A77F9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的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贴图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。</w:t>
      </w:r>
    </w:p>
    <w:p w14:paraId="56733255" w14:textId="3E35C530" w:rsidR="00BE1491" w:rsidRDefault="00A72F03" w:rsidP="00A7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本质就是贴图，但是平常</w:t>
      </w:r>
      <w:r w:rsidR="005A77F9">
        <w:rPr>
          <w:rFonts w:ascii="Tahoma" w:eastAsia="微软雅黑" w:hAnsi="Tahoma" w:hint="eastAsia"/>
          <w:kern w:val="0"/>
          <w:sz w:val="22"/>
        </w:rPr>
        <w:t>说的贴图，都不包括窗口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FDA8EF1" w14:textId="739419EF" w:rsidR="000C5280" w:rsidRPr="00A72F03" w:rsidRDefault="000C5280" w:rsidP="000C528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EFCF8" wp14:editId="35E9570E">
            <wp:extent cx="1859280" cy="560263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303" cy="572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ADC63" w14:textId="288892F0" w:rsidR="00A72F03" w:rsidRPr="00A72F03" w:rsidRDefault="00A72F03" w:rsidP="00BE1491">
      <w:pPr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含选项的窗口</w:t>
      </w:r>
      <w:r>
        <w:rPr>
          <w:rFonts w:ascii="Tahoma" w:eastAsia="微软雅黑" w:hAnsi="Tahoma" w:hint="eastAsia"/>
          <w:kern w:val="0"/>
          <w:sz w:val="22"/>
        </w:rPr>
        <w:t>：指在窗口的基础上，再含有选项、键盘鼠标控制切换选项功能的窗口。</w:t>
      </w:r>
    </w:p>
    <w:p w14:paraId="0D12A440" w14:textId="3544509B" w:rsidR="00A72F03" w:rsidRPr="00A72F03" w:rsidRDefault="000C5280" w:rsidP="000C528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5979E1" wp14:editId="2B8F0C1A">
            <wp:extent cx="1052608" cy="92964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3F5D2" w14:textId="77777777" w:rsidR="00A72F03" w:rsidRPr="00A72F03" w:rsidRDefault="00A72F03" w:rsidP="00BE1491">
      <w:pPr>
        <w:rPr>
          <w:rFonts w:ascii="Tahoma" w:eastAsia="微软雅黑" w:hAnsi="Tahoma"/>
          <w:kern w:val="0"/>
          <w:sz w:val="22"/>
        </w:rPr>
      </w:pPr>
    </w:p>
    <w:p w14:paraId="07DD5A27" w14:textId="77777777" w:rsidR="00A72F03" w:rsidRPr="00FA1B92" w:rsidRDefault="00A72F03" w:rsidP="00A72F03">
      <w:pPr>
        <w:pStyle w:val="3"/>
      </w:pPr>
      <w:r>
        <w:rPr>
          <w:rFonts w:hint="eastAsia"/>
        </w:rPr>
        <w:t>名词索引</w:t>
      </w:r>
    </w:p>
    <w:p w14:paraId="51D83EB1" w14:textId="77777777" w:rsidR="00A72F03" w:rsidRDefault="00A72F03" w:rsidP="00A7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72F03" w14:paraId="18BABABD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6FE9F2CD" w14:textId="77777777" w:rsidR="00A72F03" w:rsidRDefault="00A72F03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D148EE4" w14:textId="4726C070" w:rsidR="00A72F03" w:rsidRDefault="00DC35B1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界面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界面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背景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背景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底图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底图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贴图" w:history="1">
              <w:r w:rsidR="00A55C89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贴图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整体布局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整体布局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72F03" w14:paraId="0B75599E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4E9AAC84" w14:textId="0CAAAED2" w:rsidR="00A72F03" w:rsidRDefault="00FC3104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分辨率</w:t>
            </w:r>
          </w:p>
        </w:tc>
        <w:tc>
          <w:tcPr>
            <w:tcW w:w="6429" w:type="dxa"/>
          </w:tcPr>
          <w:p w14:paraId="1ED92536" w14:textId="761261AA" w:rsidR="00A72F03" w:rsidRPr="00FB2241" w:rsidRDefault="00DC35B1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默认分辨率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默认分辨率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修改分辨率" w:history="1">
              <w:r w:rsidR="00A55C89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修改分辨率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72F03" w14:paraId="61A597F5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2FFBC370" w14:textId="2531EEE2" w:rsidR="00A72F03" w:rsidRDefault="00FC3104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窗口</w:t>
            </w:r>
          </w:p>
        </w:tc>
        <w:tc>
          <w:tcPr>
            <w:tcW w:w="6429" w:type="dxa"/>
          </w:tcPr>
          <w:p w14:paraId="68856CA3" w14:textId="58B410EB" w:rsidR="00A72F03" w:rsidRDefault="00DC35B1" w:rsidP="005A7C6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窗口常见参数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常见参数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布局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布局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互斥性" w:history="1">
              <w:r w:rsidR="00F53681" w:rsidRPr="00F5368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互斥性</w:t>
              </w:r>
            </w:hyperlink>
            <w:r w:rsidR="00F5368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55C89" w14:paraId="051C43F2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7E648690" w14:textId="21CBB210" w:rsidR="00A55C89" w:rsidRDefault="00A55C89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本域</w:t>
            </w:r>
          </w:p>
        </w:tc>
        <w:tc>
          <w:tcPr>
            <w:tcW w:w="6429" w:type="dxa"/>
          </w:tcPr>
          <w:p w14:paraId="718B3925" w14:textId="505843F3" w:rsidR="00A55C89" w:rsidRDefault="00DC35B1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文本域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文本域中的选项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中的选项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A7C68" w14:paraId="56237AC7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37BF2CBE" w14:textId="63C92FAA" w:rsidR="005A7C68" w:rsidRDefault="005A7C68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选项的窗口</w:t>
            </w:r>
          </w:p>
        </w:tc>
        <w:tc>
          <w:tcPr>
            <w:tcW w:w="6429" w:type="dxa"/>
          </w:tcPr>
          <w:p w14:paraId="3C2442CD" w14:textId="493A8310" w:rsidR="005A7C68" w:rsidRDefault="00DC35B1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列数" w:history="1">
              <w:r w:rsidR="005A7C68"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列数</w:t>
              </w:r>
            </w:hyperlink>
            <w:r w:rsidR="005A7C6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每条选项高度" w:history="1">
              <w:r w:rsidR="005A7C68"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每条选项高度</w:t>
              </w:r>
            </w:hyperlink>
            <w:r w:rsidR="005A7C6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最大选项显示数" w:history="1">
              <w:r w:rsidR="005A7C68"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最大选项显示数</w:t>
              </w:r>
            </w:hyperlink>
          </w:p>
        </w:tc>
      </w:tr>
    </w:tbl>
    <w:p w14:paraId="69E4C16D" w14:textId="77777777" w:rsidR="00A72F03" w:rsidRDefault="00A72F03" w:rsidP="00BE1491"/>
    <w:p w14:paraId="117E0294" w14:textId="77777777" w:rsidR="008C14F5" w:rsidRDefault="00A72F03" w:rsidP="00A72F03">
      <w:pPr>
        <w:widowControl/>
        <w:jc w:val="left"/>
        <w:sectPr w:rsidR="008C14F5" w:rsidSect="005B3EE4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6DD3B3CF" w14:textId="4A830780" w:rsidR="00A72F03" w:rsidRPr="00BE1491" w:rsidRDefault="00A72F03" w:rsidP="00A72F03">
      <w:pPr>
        <w:pStyle w:val="3"/>
      </w:pPr>
      <w:r>
        <w:rPr>
          <w:rFonts w:hint="eastAsia"/>
        </w:rPr>
        <w:lastRenderedPageBreak/>
        <w:t>思维导图</w:t>
      </w:r>
    </w:p>
    <w:p w14:paraId="6E494D09" w14:textId="50BF21B4" w:rsidR="005A7C68" w:rsidRDefault="005A7C68" w:rsidP="00BE1491">
      <w:r w:rsidRPr="005A7C68">
        <w:rPr>
          <w:rFonts w:ascii="Tahoma" w:eastAsia="微软雅黑" w:hAnsi="Tahoma" w:hint="eastAsia"/>
          <w:kern w:val="0"/>
          <w:sz w:val="22"/>
        </w:rPr>
        <w:t>窗口与布局的思维导图如下：（</w:t>
      </w:r>
      <w:r>
        <w:rPr>
          <w:rFonts w:ascii="Tahoma" w:eastAsia="微软雅黑" w:hAnsi="Tahoma" w:hint="eastAsia"/>
          <w:kern w:val="0"/>
          <w:sz w:val="22"/>
        </w:rPr>
        <w:t>你可以控制</w:t>
      </w:r>
      <w:r>
        <w:rPr>
          <w:rFonts w:ascii="Tahoma" w:eastAsia="微软雅黑" w:hAnsi="Tahoma" w:hint="eastAsia"/>
          <w:kern w:val="0"/>
          <w:sz w:val="22"/>
        </w:rPr>
        <w:t>word</w:t>
      </w:r>
      <w:r w:rsidRPr="005A7C68">
        <w:rPr>
          <w:rFonts w:ascii="Tahoma" w:eastAsia="微软雅黑" w:hAnsi="Tahoma" w:hint="eastAsia"/>
          <w:kern w:val="0"/>
          <w:sz w:val="22"/>
        </w:rPr>
        <w:t>右下角</w:t>
      </w:r>
      <w:r>
        <w:rPr>
          <w:rFonts w:ascii="Tahoma" w:eastAsia="微软雅黑" w:hAnsi="Tahoma" w:hint="eastAsia"/>
          <w:kern w:val="0"/>
          <w:sz w:val="22"/>
        </w:rPr>
        <w:t>的缩放比例，看清小字</w:t>
      </w:r>
      <w:r w:rsidRPr="005A7C68">
        <w:rPr>
          <w:rFonts w:ascii="Tahoma" w:eastAsia="微软雅黑" w:hAnsi="Tahoma" w:hint="eastAsia"/>
          <w:kern w:val="0"/>
          <w:sz w:val="22"/>
        </w:rPr>
        <w:t>）</w:t>
      </w:r>
    </w:p>
    <w:p w14:paraId="171D1880" w14:textId="351B2AE4" w:rsidR="00A72F03" w:rsidRDefault="005A7C68" w:rsidP="00BE1491">
      <w:r>
        <w:object w:dxaOrig="15720" w:dyaOrig="5761" w14:anchorId="1AD76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255.6pt" o:ole="">
            <v:imagedata r:id="rId10" o:title=""/>
          </v:shape>
          <o:OLEObject Type="Embed" ProgID="Visio.Drawing.15" ShapeID="_x0000_i1025" DrawAspect="Content" ObjectID="_1717683345" r:id="rId11"/>
        </w:object>
      </w:r>
    </w:p>
    <w:p w14:paraId="3C719E53" w14:textId="77777777" w:rsidR="00A72F03" w:rsidRDefault="00A72F03" w:rsidP="00BE1491"/>
    <w:p w14:paraId="6931E16C" w14:textId="77777777" w:rsidR="008C14F5" w:rsidRDefault="00BE1491" w:rsidP="00BE1491">
      <w:pPr>
        <w:widowControl/>
        <w:jc w:val="left"/>
        <w:sectPr w:rsidR="008C14F5" w:rsidSect="005B3EE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25580A8B" w14:textId="68513B10" w:rsidR="00BE1491" w:rsidRPr="00BE1491" w:rsidRDefault="007C488F" w:rsidP="00BE1491">
      <w:pPr>
        <w:pStyle w:val="2"/>
      </w:pPr>
      <w:r>
        <w:rPr>
          <w:rFonts w:hint="eastAsia"/>
        </w:rPr>
        <w:lastRenderedPageBreak/>
        <w:t>基本</w:t>
      </w:r>
      <w:r w:rsidR="00BE1491">
        <w:rPr>
          <w:rFonts w:hint="eastAsia"/>
        </w:rPr>
        <w:t>结构</w:t>
      </w:r>
    </w:p>
    <w:p w14:paraId="682B4436" w14:textId="113B71EA" w:rsidR="00DC7974" w:rsidRDefault="00DC7974" w:rsidP="00DC7974">
      <w:pPr>
        <w:pStyle w:val="3"/>
      </w:pPr>
      <w:r>
        <w:rPr>
          <w:rFonts w:hint="eastAsia"/>
        </w:rPr>
        <w:t>快速区分</w:t>
      </w:r>
    </w:p>
    <w:p w14:paraId="308DE3EB" w14:textId="4E6D73E7" w:rsidR="00986D9D" w:rsidRPr="00074642" w:rsidRDefault="00986D9D" w:rsidP="00986D9D">
      <w:pPr>
        <w:rPr>
          <w:color w:val="0070C0"/>
        </w:rPr>
      </w:pPr>
      <w:r w:rsidRPr="00074642">
        <w:rPr>
          <w:rFonts w:ascii="Tahoma" w:eastAsia="微软雅黑" w:hAnsi="Tahoma" w:hint="eastAsia"/>
          <w:color w:val="0070C0"/>
          <w:kern w:val="0"/>
          <w:sz w:val="22"/>
        </w:rPr>
        <w:t>由于插件中描述的比较口语化，这四个名词指代的并不具体，理解大意即可。</w:t>
      </w:r>
    </w:p>
    <w:p w14:paraId="67CC4EF8" w14:textId="77777777" w:rsidR="00074642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界面"/>
      <w:r w:rsidRPr="00B85C1E">
        <w:rPr>
          <w:rFonts w:ascii="Tahoma" w:eastAsia="微软雅黑" w:hAnsi="Tahoma" w:hint="eastAsia"/>
          <w:b/>
          <w:kern w:val="0"/>
          <w:sz w:val="22"/>
        </w:rPr>
        <w:t>界面</w:t>
      </w:r>
      <w:bookmarkEnd w:id="0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3E6E6B">
        <w:rPr>
          <w:rFonts w:ascii="Tahoma" w:eastAsia="微软雅黑" w:hAnsi="Tahoma" w:hint="eastAsia"/>
          <w:bCs/>
          <w:kern w:val="0"/>
          <w:sz w:val="22"/>
        </w:rPr>
        <w:t>界面是</w:t>
      </w:r>
      <w:r w:rsidRPr="007163AD">
        <w:rPr>
          <w:rFonts w:ascii="Tahoma" w:eastAsia="微软雅黑" w:hAnsi="Tahoma" w:hint="eastAsia"/>
          <w:bCs/>
          <w:kern w:val="0"/>
          <w:sz w:val="22"/>
        </w:rPr>
        <w:t>指用户</w:t>
      </w:r>
      <w:r w:rsidRPr="007163AD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7163AD">
        <w:rPr>
          <w:rFonts w:ascii="Tahoma" w:eastAsia="微软雅黑" w:hAnsi="Tahoma" w:hint="eastAsia"/>
          <w:bCs/>
          <w:kern w:val="0"/>
          <w:sz w:val="22"/>
        </w:rPr>
        <w:t>当前看到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3E6E6B">
        <w:rPr>
          <w:rFonts w:ascii="Tahoma" w:eastAsia="微软雅黑" w:hAnsi="Tahoma" w:hint="eastAsia"/>
          <w:bCs/>
          <w:kern w:val="0"/>
          <w:sz w:val="22"/>
        </w:rPr>
        <w:t>的游戏窗口内的所有图像画面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 w:rsidRPr="005F2FCA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 w:hint="eastAsia"/>
          <w:kern w:val="0"/>
          <w:sz w:val="22"/>
        </w:rPr>
        <w:t>。每个界面只能单独运行，运行时其他界面处于暂停状态。</w:t>
      </w:r>
    </w:p>
    <w:p w14:paraId="5EE4B5F0" w14:textId="54717DB5" w:rsidR="00DC7974" w:rsidRPr="00A15476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074642">
        <w:rPr>
          <w:rFonts w:ascii="Tahoma" w:eastAsia="微软雅黑" w:hAnsi="Tahoma" w:hint="eastAsia"/>
          <w:kern w:val="0"/>
          <w:sz w:val="22"/>
        </w:rPr>
        <w:t>详细</w:t>
      </w:r>
      <w:r>
        <w:rPr>
          <w:rFonts w:ascii="Tahoma" w:eastAsia="微软雅黑" w:hAnsi="Tahoma" w:hint="eastAsia"/>
          <w:kern w:val="0"/>
          <w:sz w:val="22"/>
        </w:rPr>
        <w:t>可以见</w:t>
      </w:r>
      <w:r w:rsidR="00074642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>”</w:t>
      </w:r>
      <w:r w:rsidR="00074642" w:rsidRPr="00074642">
        <w:rPr>
          <w:rFonts w:ascii="Tahoma" w:eastAsia="微软雅黑" w:hAnsi="Tahoma"/>
          <w:color w:val="0070C0"/>
          <w:kern w:val="0"/>
          <w:sz w:val="22"/>
        </w:rPr>
        <w:t>0.</w:t>
      </w:r>
      <w:r w:rsidR="00074642" w:rsidRPr="00074642">
        <w:rPr>
          <w:rFonts w:ascii="Tahoma" w:eastAsia="微软雅黑" w:hAnsi="Tahoma"/>
          <w:color w:val="0070C0"/>
          <w:kern w:val="0"/>
          <w:sz w:val="22"/>
        </w:rPr>
        <w:t>基本定义</w:t>
      </w:r>
      <w:r w:rsidR="00074642" w:rsidRPr="0007464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074642" w:rsidRPr="00074642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074642">
        <w:rPr>
          <w:rFonts w:ascii="Tahoma" w:eastAsia="微软雅黑" w:hAnsi="Tahoma" w:hint="eastAsia"/>
          <w:color w:val="0070C0"/>
          <w:kern w:val="0"/>
          <w:sz w:val="22"/>
        </w:rPr>
        <w:t>界面</w:t>
      </w:r>
      <w:r w:rsidRPr="00074642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54FD6AF" w14:textId="1EE0594C" w:rsidR="00DC7974" w:rsidRDefault="00DC7974" w:rsidP="004A60ED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B127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A1675B" wp14:editId="5944FD6E">
            <wp:extent cx="2621280" cy="1935022"/>
            <wp:effectExtent l="0" t="0" r="7620" b="8255"/>
            <wp:docPr id="35" name="图片 35" descr="F:\rpg mv箱\Image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Image 3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2639" cy="1950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034039A" wp14:editId="238ED8E9">
            <wp:extent cx="1723784" cy="116141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37808" cy="117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BCB7F" w14:textId="0A5E1E2F" w:rsidR="00DC7974" w:rsidRPr="00B127CB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bookmarkStart w:id="1" w:name="背景"/>
      <w:r>
        <w:rPr>
          <w:rFonts w:ascii="Tahoma" w:eastAsia="微软雅黑" w:hAnsi="Tahoma" w:hint="eastAsia"/>
          <w:b/>
          <w:kern w:val="0"/>
          <w:sz w:val="22"/>
        </w:rPr>
        <w:t>背景</w:t>
      </w:r>
      <w:bookmarkEnd w:id="1"/>
      <w:r w:rsidR="00986D9D">
        <w:rPr>
          <w:rFonts w:ascii="Tahoma" w:eastAsia="微软雅黑" w:hAnsi="Tahoma"/>
          <w:b/>
          <w:kern w:val="0"/>
          <w:sz w:val="22"/>
        </w:rPr>
        <w:t>(</w:t>
      </w:r>
      <w:r w:rsidR="00986D9D">
        <w:rPr>
          <w:rFonts w:ascii="Tahoma" w:eastAsia="微软雅黑" w:hAnsi="Tahoma" w:hint="eastAsia"/>
          <w:b/>
          <w:kern w:val="0"/>
          <w:sz w:val="22"/>
        </w:rPr>
        <w:t>底图</w:t>
      </w:r>
      <w:r w:rsidR="00986D9D">
        <w:rPr>
          <w:rFonts w:ascii="Tahoma" w:eastAsia="微软雅黑" w:hAnsi="Tahoma"/>
          <w:b/>
          <w:kern w:val="0"/>
          <w:sz w:val="22"/>
        </w:rPr>
        <w:t>)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这里的背景泛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装饰底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菜单插件，有时也表示底图本身。</w:t>
      </w:r>
    </w:p>
    <w:p w14:paraId="4FA1F5F1" w14:textId="595DEED3" w:rsidR="00DC7974" w:rsidRDefault="00DC7974" w:rsidP="004A60ED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233F56" wp14:editId="51632C0E">
            <wp:extent cx="2575560" cy="997399"/>
            <wp:effectExtent l="0" t="0" r="0" b="0"/>
            <wp:docPr id="36" name="图片 36" descr="F:\rpg mv箱\Image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Image 4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2441" cy="1011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4F6E5" w14:textId="601E114C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贴图"/>
      <w:r>
        <w:rPr>
          <w:rFonts w:ascii="Tahoma" w:eastAsia="微软雅黑" w:hAnsi="Tahoma" w:hint="eastAsia"/>
          <w:b/>
          <w:kern w:val="0"/>
          <w:sz w:val="22"/>
        </w:rPr>
        <w:t>贴图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贴图就是一张图片。在脚本中称为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606897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通常被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、背景贴图、前视图、头像、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使用。</w:t>
      </w:r>
    </w:p>
    <w:p w14:paraId="44992194" w14:textId="35093A35" w:rsidR="00DC7974" w:rsidRDefault="00DC7974" w:rsidP="004A60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17285D" wp14:editId="5E4FFED3">
            <wp:extent cx="1097280" cy="411480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09272" cy="41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E5228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窗口"/>
      <w:r>
        <w:rPr>
          <w:rFonts w:ascii="Tahoma" w:eastAsia="微软雅黑" w:hAnsi="Tahoma" w:hint="eastAsia"/>
          <w:b/>
          <w:kern w:val="0"/>
          <w:sz w:val="22"/>
        </w:rPr>
        <w:t>窗口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DC7974">
        <w:rPr>
          <w:rFonts w:ascii="Tahoma" w:eastAsia="微软雅黑" w:hAnsi="Tahoma" w:hint="eastAsia"/>
          <w:kern w:val="0"/>
          <w:sz w:val="22"/>
        </w:rPr>
        <w:t>是</w:t>
      </w:r>
      <w:r w:rsidRPr="00A72F03">
        <w:rPr>
          <w:rFonts w:ascii="Tahoma" w:eastAsia="微软雅黑" w:hAnsi="Tahoma" w:hint="eastAsia"/>
          <w:kern w:val="0"/>
          <w:sz w:val="22"/>
        </w:rPr>
        <w:t>一个具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背景皮肤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A72F03"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的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>
        <w:rPr>
          <w:rFonts w:ascii="Tahoma" w:eastAsia="微软雅黑" w:hAnsi="Tahom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indow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92A1B2" w14:textId="49FEFDF6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长宽决定了显示的文本量、滚动条、选项宽度等。</w:t>
      </w:r>
    </w:p>
    <w:p w14:paraId="041138C7" w14:textId="68CA1DAF" w:rsidR="00DC7974" w:rsidRP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旧版文档中，文本域被叫做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规划的矩形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实际上意思一样。</w:t>
      </w:r>
    </w:p>
    <w:p w14:paraId="72A5E725" w14:textId="18B95ADD" w:rsidR="00DC7974" w:rsidRPr="004A60ED" w:rsidRDefault="00DC7974" w:rsidP="004A60E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3D7385" wp14:editId="6B84AD52">
            <wp:extent cx="1493520" cy="1455868"/>
            <wp:effectExtent l="0" t="0" r="0" b="0"/>
            <wp:docPr id="37" name="图片 37" descr="F:\rpg mv箱\Image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Image 5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283" cy="147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C73F5" w14:textId="39A1D13D" w:rsidR="00BB1B5A" w:rsidRPr="00BB1B5A" w:rsidRDefault="00223C29" w:rsidP="008C14F5">
      <w:pPr>
        <w:pStyle w:val="3"/>
      </w:pPr>
      <w:r>
        <w:rPr>
          <w:rFonts w:hint="eastAsia"/>
        </w:rPr>
        <w:lastRenderedPageBreak/>
        <w:t>窗口与界面</w:t>
      </w:r>
    </w:p>
    <w:p w14:paraId="7E36B1C7" w14:textId="6F58A2EE" w:rsidR="008C14F5" w:rsidRPr="00FE10A4" w:rsidRDefault="008C14F5" w:rsidP="008C14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</w:t>
      </w:r>
      <w:r w:rsidR="00610FF6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="00610FF6">
        <w:rPr>
          <w:rFonts w:ascii="Tahoma" w:eastAsia="微软雅黑" w:hAnsi="Tahoma" w:hint="eastAsia"/>
          <w:kern w:val="0"/>
          <w:sz w:val="22"/>
        </w:rPr>
        <w:t>可以分成</w:t>
      </w:r>
      <w:r w:rsidRPr="00FE10A4">
        <w:rPr>
          <w:rFonts w:ascii="Tahoma" w:eastAsia="微软雅黑" w:hAnsi="Tahoma" w:hint="eastAsia"/>
          <w:kern w:val="0"/>
          <w:sz w:val="22"/>
        </w:rPr>
        <w:t>如下</w:t>
      </w:r>
      <w:r w:rsidR="00610FF6">
        <w:rPr>
          <w:rFonts w:ascii="Tahoma" w:eastAsia="微软雅黑" w:hAnsi="Tahoma" w:hint="eastAsia"/>
          <w:kern w:val="0"/>
          <w:sz w:val="22"/>
        </w:rPr>
        <w:t>结构</w:t>
      </w:r>
      <w:r w:rsidRPr="00FE10A4">
        <w:rPr>
          <w:rFonts w:ascii="Tahoma" w:eastAsia="微软雅黑" w:hAnsi="Tahoma" w:hint="eastAsia"/>
          <w:kern w:val="0"/>
          <w:sz w:val="22"/>
        </w:rPr>
        <w:t>：</w:t>
      </w:r>
    </w:p>
    <w:p w14:paraId="50EF0F9C" w14:textId="45300D21" w:rsidR="008C14F5" w:rsidRDefault="00986D9D" w:rsidP="00CE13F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object w:dxaOrig="12168" w:dyaOrig="4392" w14:anchorId="567A022A">
          <v:shape id="_x0000_i1026" type="#_x0000_t75" style="width:415.2pt;height:150pt" o:ole="">
            <v:imagedata r:id="rId17" o:title=""/>
          </v:shape>
          <o:OLEObject Type="Embed" ProgID="Visio.Drawing.15" ShapeID="_x0000_i1026" DrawAspect="Content" ObjectID="_1717683346" r:id="rId18"/>
        </w:object>
      </w:r>
    </w:p>
    <w:p w14:paraId="351312A5" w14:textId="71004182" w:rsidR="007C0748" w:rsidRDefault="00DA21D4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BB1B5A">
        <w:rPr>
          <w:rFonts w:ascii="Tahoma" w:eastAsia="微软雅黑" w:hAnsi="Tahoma" w:hint="eastAsia"/>
          <w:b/>
          <w:kern w:val="0"/>
          <w:sz w:val="22"/>
        </w:rPr>
        <w:t>菜单</w:t>
      </w:r>
      <w:r w:rsidR="008C14F5">
        <w:rPr>
          <w:rFonts w:ascii="Tahoma" w:eastAsia="微软雅黑" w:hAnsi="Tahoma" w:hint="eastAsia"/>
          <w:b/>
          <w:kern w:val="0"/>
          <w:sz w:val="22"/>
        </w:rPr>
        <w:t>界面</w:t>
      </w:r>
      <w:r w:rsidR="00BB1B5A">
        <w:rPr>
          <w:rFonts w:ascii="Tahoma" w:eastAsia="微软雅黑" w:hAnsi="Tahoma" w:hint="eastAsia"/>
          <w:bCs/>
          <w:kern w:val="0"/>
          <w:sz w:val="22"/>
        </w:rPr>
        <w:t>：</w:t>
      </w:r>
      <w:r w:rsidRPr="00CE13FB">
        <w:rPr>
          <w:rFonts w:ascii="Tahoma" w:eastAsia="微软雅黑" w:hAnsi="Tahoma" w:hint="eastAsia"/>
          <w:bCs/>
          <w:kern w:val="0"/>
          <w:sz w:val="22"/>
        </w:rPr>
        <w:t>是</w:t>
      </w:r>
      <w:r w:rsidRPr="00DE3FBA">
        <w:rPr>
          <w:rFonts w:ascii="Tahoma" w:eastAsia="微软雅黑" w:hAnsi="Tahoma" w:hint="eastAsia"/>
          <w:kern w:val="0"/>
          <w:sz w:val="22"/>
        </w:rPr>
        <w:t>一种</w:t>
      </w:r>
      <w:r w:rsidRPr="00DE3FBA">
        <w:rPr>
          <w:rFonts w:ascii="Tahoma" w:eastAsia="微软雅黑" w:hAnsi="Tahoma" w:hint="eastAsia"/>
          <w:color w:val="FF0000"/>
          <w:kern w:val="0"/>
          <w:sz w:val="22"/>
        </w:rPr>
        <w:t>已定制好</w:t>
      </w:r>
      <w:r>
        <w:rPr>
          <w:rFonts w:ascii="Tahoma" w:eastAsia="微软雅黑" w:hAnsi="Tahoma" w:hint="eastAsia"/>
          <w:kern w:val="0"/>
          <w:sz w:val="22"/>
        </w:rPr>
        <w:t>的界面</w:t>
      </w:r>
      <w:r w:rsidR="008C14F5">
        <w:rPr>
          <w:rFonts w:ascii="Tahoma" w:eastAsia="微软雅黑" w:hAnsi="Tahoma" w:hint="eastAsia"/>
          <w:kern w:val="0"/>
          <w:sz w:val="22"/>
        </w:rPr>
        <w:t>，包含底图和功能部件</w:t>
      </w:r>
      <w:r>
        <w:rPr>
          <w:rFonts w:ascii="Tahoma" w:eastAsia="微软雅黑" w:hAnsi="Tahoma" w:hint="eastAsia"/>
          <w:kern w:val="0"/>
          <w:sz w:val="22"/>
        </w:rPr>
        <w:t>。</w:t>
      </w:r>
      <w:bookmarkStart w:id="4" w:name="_Hlk36022738"/>
    </w:p>
    <w:p w14:paraId="16472703" w14:textId="76FB8B45" w:rsidR="008C14F5" w:rsidRDefault="008C14F5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5" w:name="底图"/>
      <w:r w:rsidRPr="00310325">
        <w:rPr>
          <w:rFonts w:ascii="Tahoma" w:eastAsia="微软雅黑" w:hAnsi="Tahoma" w:hint="eastAsia"/>
          <w:b/>
          <w:bCs/>
          <w:kern w:val="0"/>
          <w:sz w:val="22"/>
        </w:rPr>
        <w:t>底图</w:t>
      </w:r>
      <w:bookmarkEnd w:id="5"/>
      <w:r>
        <w:rPr>
          <w:rFonts w:ascii="Tahoma" w:eastAsia="微软雅黑" w:hAnsi="Tahoma" w:hint="eastAsia"/>
          <w:kern w:val="0"/>
          <w:sz w:val="22"/>
        </w:rPr>
        <w:t>：可以被主菜单相关装饰插件进行装饰，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装饰。</w:t>
      </w:r>
    </w:p>
    <w:p w14:paraId="3F62DD7B" w14:textId="43B3CBD3" w:rsidR="008C14F5" w:rsidRDefault="008C14F5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：功能部件即</w:t>
      </w:r>
      <w:r w:rsidR="00603707">
        <w:rPr>
          <w:rFonts w:ascii="Tahoma" w:eastAsia="微软雅黑" w:hAnsi="Tahoma" w:hint="eastAsia"/>
          <w:kern w:val="0"/>
          <w:sz w:val="22"/>
        </w:rPr>
        <w:t>界面中</w:t>
      </w:r>
      <w:r>
        <w:rPr>
          <w:rFonts w:ascii="Tahoma" w:eastAsia="微软雅黑" w:hAnsi="Tahoma" w:hint="eastAsia"/>
          <w:kern w:val="0"/>
          <w:sz w:val="22"/>
        </w:rPr>
        <w:t>固定设置好的窗口、贴图等内容。</w:t>
      </w:r>
    </w:p>
    <w:p w14:paraId="3AF7670B" w14:textId="4EB809A9" w:rsidR="00554BF3" w:rsidRDefault="00554BF3" w:rsidP="007C0748"/>
    <w:bookmarkEnd w:id="4"/>
    <w:p w14:paraId="69EE728C" w14:textId="77777777" w:rsidR="003A1569" w:rsidRDefault="003A1569" w:rsidP="003A1569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始的主菜单的部件结构如下图。（由</w:t>
      </w:r>
      <w:r>
        <w:rPr>
          <w:rFonts w:ascii="Tahoma" w:eastAsia="微软雅黑" w:hAnsi="Tahoma" w:hint="eastAsia"/>
          <w:kern w:val="0"/>
          <w:sz w:val="22"/>
        </w:rPr>
        <w:t xml:space="preserve"> 3</w:t>
      </w:r>
      <w:r>
        <w:rPr>
          <w:rFonts w:ascii="Tahoma" w:eastAsia="微软雅黑" w:hAnsi="Tahoma" w:hint="eastAsia"/>
          <w:kern w:val="0"/>
          <w:sz w:val="22"/>
        </w:rPr>
        <w:t>个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组成）由于游戏编辑器中没有定制菜单的渠道，所有可定制的菜单，都是通过插件一个个配置的。</w:t>
      </w:r>
    </w:p>
    <w:p w14:paraId="40623B2E" w14:textId="5862593E" w:rsidR="00700B51" w:rsidRDefault="00700B51" w:rsidP="00700B5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896" w:dyaOrig="6048" w14:anchorId="2E42F616">
          <v:shape id="_x0000_i1027" type="#_x0000_t75" style="width:241.8pt;height:186pt" o:ole="">
            <v:imagedata r:id="rId19" o:title=""/>
          </v:shape>
          <o:OLEObject Type="Embed" ProgID="Visio.Drawing.15" ShapeID="_x0000_i1027" DrawAspect="Content" ObjectID="_1717683347" r:id="rId20"/>
        </w:object>
      </w:r>
    </w:p>
    <w:p w14:paraId="03072E6A" w14:textId="59A110C6" w:rsidR="00700B51" w:rsidRPr="00700B51" w:rsidRDefault="00700B51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全自定义主菜单面板插件，把菜单选项窗口和角色窗口变成更灵活的按钮组配置，具体可以看后面章节。</w:t>
      </w:r>
    </w:p>
    <w:p w14:paraId="370C3B46" w14:textId="77777777" w:rsidR="00DA21D4" w:rsidRPr="001346E2" w:rsidRDefault="00554BF3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B4ABF73" w14:textId="77777777" w:rsidR="00DA21D4" w:rsidRDefault="00624BAC" w:rsidP="00BE1491">
      <w:pPr>
        <w:pStyle w:val="3"/>
      </w:pPr>
      <w:r>
        <w:rPr>
          <w:rFonts w:hint="eastAsia"/>
        </w:rPr>
        <w:lastRenderedPageBreak/>
        <w:t>游戏</w:t>
      </w:r>
      <w:r w:rsidR="00DA21D4">
        <w:rPr>
          <w:rFonts w:hint="eastAsia"/>
        </w:rPr>
        <w:t>分辨率</w:t>
      </w:r>
    </w:p>
    <w:p w14:paraId="2D9F8282" w14:textId="22A4529E" w:rsidR="004338CB" w:rsidRDefault="00700B51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6" w:name="默认分辨率"/>
      <w:r w:rsidRPr="00700B51">
        <w:rPr>
          <w:rFonts w:ascii="Tahoma" w:eastAsia="微软雅黑" w:hAnsi="Tahoma" w:hint="eastAsia"/>
          <w:b/>
          <w:bCs/>
          <w:kern w:val="0"/>
          <w:sz w:val="22"/>
        </w:rPr>
        <w:t>默认分辨率</w:t>
      </w:r>
      <w:bookmarkEnd w:id="6"/>
      <w:r>
        <w:rPr>
          <w:rFonts w:ascii="Tahoma" w:eastAsia="微软雅黑" w:hAnsi="Tahoma" w:hint="eastAsia"/>
          <w:kern w:val="0"/>
          <w:sz w:val="22"/>
        </w:rPr>
        <w:t>：</w:t>
      </w:r>
      <w:r w:rsidR="00463A14">
        <w:rPr>
          <w:rFonts w:ascii="Tahoma" w:eastAsia="微软雅黑" w:hAnsi="Tahoma" w:hint="eastAsia"/>
          <w:kern w:val="0"/>
          <w:sz w:val="22"/>
        </w:rPr>
        <w:t>游戏默认</w:t>
      </w:r>
      <w:r w:rsidR="004338CB">
        <w:rPr>
          <w:rFonts w:ascii="Tahoma" w:eastAsia="微软雅黑" w:hAnsi="Tahoma" w:hint="eastAsia"/>
          <w:kern w:val="0"/>
          <w:sz w:val="22"/>
        </w:rPr>
        <w:t>的</w:t>
      </w:r>
      <w:r w:rsidR="00852777">
        <w:rPr>
          <w:rFonts w:ascii="Tahoma" w:eastAsia="微软雅黑" w:hAnsi="Tahoma" w:hint="eastAsia"/>
          <w:kern w:val="0"/>
          <w:sz w:val="22"/>
        </w:rPr>
        <w:t>窗口</w:t>
      </w:r>
      <w:r w:rsidR="004338CB">
        <w:rPr>
          <w:rFonts w:ascii="Tahoma" w:eastAsia="微软雅黑" w:hAnsi="Tahoma" w:hint="eastAsia"/>
          <w:kern w:val="0"/>
          <w:sz w:val="22"/>
        </w:rPr>
        <w:t>大小是</w:t>
      </w:r>
      <w:r w:rsidR="004338CB">
        <w:rPr>
          <w:rFonts w:ascii="Tahoma" w:eastAsia="微软雅黑" w:hAnsi="Tahoma"/>
          <w:kern w:val="0"/>
          <w:sz w:val="22"/>
        </w:rPr>
        <w:t>816*624</w:t>
      </w:r>
      <w:r w:rsidR="004338CB"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14:paraId="5B5E8613" w14:textId="5F0435B3" w:rsidR="004338CB" w:rsidRPr="00304B4D" w:rsidRDefault="00DC797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04B4D">
        <w:rPr>
          <w:rFonts w:ascii="Tahoma" w:eastAsia="微软雅黑" w:hAnsi="Tahoma" w:hint="eastAsia"/>
          <w:color w:val="0070C0"/>
          <w:kern w:val="0"/>
          <w:sz w:val="22"/>
        </w:rPr>
        <w:t>注意</w:t>
      </w:r>
      <w:r w:rsidR="004338CB" w:rsidRPr="00304B4D">
        <w:rPr>
          <w:rFonts w:ascii="Tahoma" w:eastAsia="微软雅黑" w:hAnsi="Tahoma" w:hint="eastAsia"/>
          <w:color w:val="0070C0"/>
          <w:kern w:val="0"/>
          <w:sz w:val="22"/>
        </w:rPr>
        <w:t>，简单</w:t>
      </w:r>
      <w:r w:rsidR="00700B51" w:rsidRPr="00304B4D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4338CB" w:rsidRPr="00304B4D">
        <w:rPr>
          <w:rFonts w:ascii="Tahoma" w:eastAsia="微软雅黑" w:hAnsi="Tahoma" w:hint="eastAsia"/>
          <w:color w:val="0070C0"/>
          <w:kern w:val="0"/>
          <w:sz w:val="22"/>
        </w:rPr>
        <w:t>缩放并不增加分辨率，如果把窗口拉伸，拉伸至全屏，图像会变模糊，因为图片的内容还是原来的</w:t>
      </w:r>
      <w:r w:rsidR="004338CB" w:rsidRPr="00304B4D">
        <w:rPr>
          <w:rFonts w:ascii="Tahoma" w:eastAsia="微软雅黑" w:hAnsi="Tahoma"/>
          <w:color w:val="0070C0"/>
          <w:kern w:val="0"/>
          <w:sz w:val="22"/>
        </w:rPr>
        <w:t>816*624</w:t>
      </w:r>
      <w:r w:rsidR="004338CB" w:rsidRPr="00304B4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44A605E" w14:textId="0107DF19" w:rsidR="004338CB" w:rsidRDefault="00700B51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修改分辨率"/>
      <w:r w:rsidRPr="00700B51">
        <w:rPr>
          <w:rFonts w:ascii="Tahoma" w:eastAsia="微软雅黑" w:hAnsi="Tahoma" w:hint="eastAsia"/>
          <w:b/>
          <w:bCs/>
          <w:kern w:val="0"/>
          <w:sz w:val="22"/>
        </w:rPr>
        <w:t>修改分辨率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="004338CB">
        <w:rPr>
          <w:rFonts w:ascii="Tahoma" w:eastAsia="微软雅黑" w:hAnsi="Tahoma" w:hint="eastAsia"/>
          <w:kern w:val="0"/>
          <w:sz w:val="22"/>
        </w:rPr>
        <w:t>打开</w:t>
      </w:r>
      <w:r w:rsidR="004338CB">
        <w:rPr>
          <w:rFonts w:ascii="Tahoma" w:eastAsia="微软雅黑" w:hAnsi="Tahoma"/>
          <w:kern w:val="0"/>
          <w:sz w:val="22"/>
        </w:rPr>
        <w:t>yep</w:t>
      </w:r>
      <w:r w:rsidR="004338CB">
        <w:rPr>
          <w:rFonts w:ascii="Tahoma" w:eastAsia="微软雅黑" w:hAnsi="Tahoma" w:hint="eastAsia"/>
          <w:kern w:val="0"/>
          <w:sz w:val="22"/>
        </w:rPr>
        <w:t>核心引擎</w:t>
      </w:r>
      <w:r w:rsidR="00DC7974">
        <w:rPr>
          <w:rFonts w:ascii="Tahoma" w:eastAsia="微软雅黑" w:hAnsi="Tahoma" w:hint="eastAsia"/>
          <w:kern w:val="0"/>
          <w:sz w:val="22"/>
        </w:rPr>
        <w:t>插件</w:t>
      </w:r>
      <w:r w:rsidR="004338CB">
        <w:rPr>
          <w:rFonts w:ascii="Tahoma" w:eastAsia="微软雅黑" w:hAnsi="Tahoma" w:hint="eastAsia"/>
          <w:kern w:val="0"/>
          <w:sz w:val="22"/>
        </w:rPr>
        <w:t>，设置屏幕宽度为</w:t>
      </w:r>
      <w:r w:rsidR="004338CB">
        <w:rPr>
          <w:rFonts w:ascii="Tahoma" w:eastAsia="微软雅黑" w:hAnsi="Tahoma"/>
          <w:kern w:val="0"/>
          <w:sz w:val="22"/>
        </w:rPr>
        <w:t>916</w:t>
      </w:r>
      <w:r w:rsidR="004338CB">
        <w:rPr>
          <w:rFonts w:ascii="Tahoma" w:eastAsia="微软雅黑" w:hAnsi="Tahoma" w:hint="eastAsia"/>
          <w:kern w:val="0"/>
          <w:sz w:val="22"/>
        </w:rPr>
        <w:t>，然后设置</w:t>
      </w:r>
      <w:r w:rsidR="004338CB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4338CB">
        <w:rPr>
          <w:rFonts w:ascii="Tahoma" w:eastAsia="微软雅黑" w:hAnsi="Tahoma" w:hint="eastAsia"/>
          <w:kern w:val="0"/>
          <w:sz w:val="22"/>
        </w:rPr>
        <w:t>。</w:t>
      </w:r>
    </w:p>
    <w:p w14:paraId="445FCB58" w14:textId="77777777" w:rsidR="00DA21D4" w:rsidRPr="0023427B" w:rsidRDefault="00DA21D4" w:rsidP="004338C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06F090" wp14:editId="7F477B28">
            <wp:extent cx="3230880" cy="1768342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1490" cy="17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8B69A" w14:textId="77777777" w:rsidR="00DA21D4" w:rsidRPr="0023427B" w:rsidRDefault="00DA21D4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 w:hint="eastAsi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</w:p>
    <w:p w14:paraId="2B51FE4D" w14:textId="77777777" w:rsidR="00DA21D4" w:rsidRPr="004338CB" w:rsidRDefault="00DA21D4" w:rsidP="004338C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4CAC3B" wp14:editId="3C7859A1">
            <wp:extent cx="4465320" cy="3171718"/>
            <wp:effectExtent l="0" t="0" r="0" b="0"/>
            <wp:docPr id="23" name="图片 23" descr="C:\Users\Administrator\AppData\Roaming\Tencent\Users\1355126171\QQ\WinTemp\RichOle\5$AG9`Q`_S1F`IWT2(SMB%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5$AG9`Q`_S1F`IWT2(SMB%H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967" cy="3180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586F9" w14:textId="77777777" w:rsidR="00DA21D4" w:rsidRPr="004338CB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38CB">
        <w:rPr>
          <w:rFonts w:ascii="Tahoma" w:eastAsia="微软雅黑" w:hAnsi="Tahoma" w:hint="eastAsia"/>
          <w:b/>
          <w:bCs/>
          <w:kern w:val="0"/>
          <w:sz w:val="22"/>
        </w:rPr>
        <w:t>由图可知，如果你修改了游戏的分辨率，那么原来规划的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816*624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所有窗口布局，包括画面镜头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ui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位置，全部要进行修正</w:t>
      </w:r>
      <w:r w:rsidRPr="004338CB">
        <w:rPr>
          <w:rFonts w:ascii="Tahoma" w:eastAsia="微软雅黑" w:hAnsi="Tahoma" w:hint="eastAsia"/>
          <w:kern w:val="0"/>
          <w:sz w:val="22"/>
        </w:rPr>
        <w:t>。</w:t>
      </w:r>
    </w:p>
    <w:p w14:paraId="1A67BE60" w14:textId="77777777" w:rsidR="00DA21D4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61C24">
        <w:rPr>
          <w:rFonts w:ascii="Tahoma" w:eastAsia="微软雅黑" w:hAnsi="Tahoma" w:hint="eastAsia"/>
          <w:kern w:val="0"/>
          <w:sz w:val="22"/>
        </w:rPr>
        <w:t>你需要将整体布局</w:t>
      </w:r>
      <w:r>
        <w:rPr>
          <w:rFonts w:ascii="Tahoma" w:eastAsia="微软雅黑" w:hAnsi="Tahoma" w:hint="eastAsia"/>
          <w:kern w:val="0"/>
          <w:sz w:val="22"/>
        </w:rPr>
        <w:t>的图片更换成</w:t>
      </w:r>
      <w:r>
        <w:rPr>
          <w:rFonts w:ascii="Tahoma" w:eastAsia="微软雅黑" w:hAnsi="Tahoma" w:hint="eastAsi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按钮组等所有面板的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Pr="00061C24">
        <w:rPr>
          <w:rFonts w:ascii="Tahoma" w:eastAsia="微软雅黑" w:hAnsi="Tahoma" w:hint="eastAsia"/>
          <w:kern w:val="0"/>
          <w:sz w:val="22"/>
        </w:rPr>
        <w:t>。</w:t>
      </w:r>
    </w:p>
    <w:p w14:paraId="0D965E61" w14:textId="77777777" w:rsidR="004338CB" w:rsidRDefault="004338CB" w:rsidP="00DA21D4">
      <w:pPr>
        <w:rPr>
          <w:rFonts w:ascii="Tahoma" w:eastAsia="微软雅黑" w:hAnsi="Tahoma"/>
          <w:kern w:val="0"/>
          <w:sz w:val="22"/>
        </w:rPr>
      </w:pPr>
    </w:p>
    <w:p w14:paraId="2CE534C3" w14:textId="77777777" w:rsidR="00AE2D6B" w:rsidRDefault="00AE2D6B" w:rsidP="003B5E80">
      <w:pPr>
        <w:pStyle w:val="2"/>
      </w:pPr>
      <w:r>
        <w:rPr>
          <w:rFonts w:hint="eastAsia"/>
        </w:rPr>
        <w:lastRenderedPageBreak/>
        <w:t>窗口</w:t>
      </w:r>
    </w:p>
    <w:p w14:paraId="7025E0DF" w14:textId="415F7F43" w:rsidR="002A5838" w:rsidRPr="0050517A" w:rsidRDefault="000D7760" w:rsidP="00BE1491">
      <w:pPr>
        <w:pStyle w:val="3"/>
      </w:pPr>
      <w:bookmarkStart w:id="8" w:name="窗口常见参数"/>
      <w:r>
        <w:rPr>
          <w:rFonts w:hint="eastAsia"/>
        </w:rPr>
        <w:t>常见</w:t>
      </w:r>
      <w:r w:rsidR="0050517A">
        <w:rPr>
          <w:rFonts w:hint="eastAsia"/>
        </w:rPr>
        <w:t>参数</w:t>
      </w:r>
    </w:p>
    <w:bookmarkEnd w:id="8"/>
    <w:p w14:paraId="7830C883" w14:textId="2143250D" w:rsidR="002A5838" w:rsidRPr="0012032C" w:rsidRDefault="0012032C" w:rsidP="002A58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</w:t>
      </w:r>
      <w:r w:rsidR="008B4019" w:rsidRPr="0012032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大部分</w:t>
      </w:r>
      <w:r w:rsidR="008B4019" w:rsidRPr="0012032C">
        <w:rPr>
          <w:rFonts w:ascii="Tahoma" w:eastAsia="微软雅黑" w:hAnsi="Tahoma" w:hint="eastAsia"/>
          <w:kern w:val="0"/>
          <w:sz w:val="22"/>
        </w:rPr>
        <w:t>能调控的</w:t>
      </w:r>
      <w:r w:rsidR="008B4019" w:rsidRPr="005B3EE4">
        <w:rPr>
          <w:rFonts w:ascii="Tahoma" w:eastAsia="微软雅黑" w:hAnsi="Tahoma" w:hint="eastAsia"/>
          <w:kern w:val="0"/>
          <w:sz w:val="22"/>
        </w:rPr>
        <w:t>窗口相关参数</w:t>
      </w:r>
      <w:r w:rsidR="001F1FC4" w:rsidRPr="0012032C">
        <w:rPr>
          <w:rFonts w:ascii="Tahoma" w:eastAsia="微软雅黑" w:hAnsi="Tahoma" w:hint="eastAsia"/>
          <w:kern w:val="0"/>
          <w:sz w:val="22"/>
        </w:rPr>
        <w:t>都调出来了，</w:t>
      </w:r>
      <w:r>
        <w:rPr>
          <w:rFonts w:ascii="Tahoma" w:eastAsia="微软雅黑" w:hAnsi="Tahoma" w:hint="eastAsia"/>
          <w:kern w:val="0"/>
          <w:sz w:val="22"/>
        </w:rPr>
        <w:t>通常</w:t>
      </w:r>
      <w:r w:rsidR="00441320" w:rsidRPr="0012032C">
        <w:rPr>
          <w:rFonts w:ascii="Tahoma" w:eastAsia="微软雅黑" w:hAnsi="Tahoma" w:hint="eastAsia"/>
          <w:kern w:val="0"/>
          <w:sz w:val="22"/>
        </w:rPr>
        <w:t>窗口都有以下配置属性：</w:t>
      </w:r>
      <w:r w:rsidRPr="0012032C"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262"/>
        <w:gridCol w:w="2977"/>
        <w:gridCol w:w="3229"/>
      </w:tblGrid>
      <w:tr w:rsidR="0012032C" w:rsidRPr="00084CF4" w14:paraId="57C72E23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2AA4A67F" w14:textId="77777777" w:rsidR="0012032C" w:rsidRPr="005B3EE4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kern w:val="0"/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02895363" w14:textId="64945C45" w:rsidR="0012032C" w:rsidRPr="00B110CD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color w:val="A6A6A6" w:themeColor="background1" w:themeShade="A6"/>
                <w:kern w:val="0"/>
                <w:szCs w:val="21"/>
              </w:rPr>
            </w:pPr>
            <w:r w:rsidRPr="00B110CD">
              <w:rPr>
                <w:rFonts w:ascii="Tahoma" w:eastAsia="微软雅黑" w:hAnsi="Tahoma" w:hint="eastAsia"/>
                <w:b/>
                <w:color w:val="A6A6A6" w:themeColor="background1" w:themeShade="A6"/>
                <w:kern w:val="0"/>
                <w:szCs w:val="21"/>
              </w:rPr>
              <w:t>配置参数（旧）</w:t>
            </w:r>
          </w:p>
        </w:tc>
        <w:tc>
          <w:tcPr>
            <w:tcW w:w="3229" w:type="dxa"/>
            <w:shd w:val="clear" w:color="auto" w:fill="auto"/>
            <w:vAlign w:val="center"/>
          </w:tcPr>
          <w:p w14:paraId="6950B1F0" w14:textId="115E2BF8" w:rsidR="0012032C" w:rsidRPr="005B3EE4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kern w:val="0"/>
                <w:szCs w:val="21"/>
              </w:rPr>
            </w:pPr>
            <w:r w:rsidRPr="005B3EE4">
              <w:rPr>
                <w:rFonts w:ascii="Tahoma" w:eastAsia="微软雅黑" w:hAnsi="Tahoma" w:hint="eastAsia"/>
                <w:b/>
                <w:kern w:val="0"/>
                <w:szCs w:val="21"/>
              </w:rPr>
              <w:t>配置参数</w:t>
            </w:r>
            <w:r w:rsidR="00614C8B">
              <w:rPr>
                <w:rFonts w:ascii="Tahoma" w:eastAsia="微软雅黑" w:hAnsi="Tahoma" w:hint="eastAsia"/>
                <w:b/>
                <w:kern w:val="0"/>
                <w:szCs w:val="21"/>
              </w:rPr>
              <w:t>（最新）</w:t>
            </w:r>
          </w:p>
        </w:tc>
      </w:tr>
      <w:tr w:rsidR="0012032C" w14:paraId="4B4C1C6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1537F90A" w14:textId="603A382D" w:rsidR="0012032C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平移</w:t>
            </w:r>
          </w:p>
        </w:tc>
        <w:tc>
          <w:tcPr>
            <w:tcW w:w="2977" w:type="dxa"/>
            <w:shd w:val="clear" w:color="auto" w:fill="auto"/>
          </w:tcPr>
          <w:p w14:paraId="0F41DF6B" w14:textId="21F11D34" w:rsidR="0012032C" w:rsidRPr="00B110CD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6D24B228" w14:textId="6A501C26" w:rsidR="0012032C" w:rsidRPr="00B110CD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</w:tc>
        <w:tc>
          <w:tcPr>
            <w:tcW w:w="3229" w:type="dxa"/>
            <w:shd w:val="clear" w:color="auto" w:fill="auto"/>
          </w:tcPr>
          <w:p w14:paraId="33D3A1C4" w14:textId="77777777" w:rsidR="0012032C" w:rsidRPr="00084CF4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X</w:t>
            </w:r>
          </w:p>
          <w:p w14:paraId="58F1B225" w14:textId="77777777" w:rsidR="0012032C" w:rsidRPr="00084CF4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Y</w:t>
            </w:r>
          </w:p>
        </w:tc>
      </w:tr>
      <w:tr w:rsidR="009B272E" w14:paraId="401D28AC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E989FCF" w14:textId="39AE2268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属性</w:t>
            </w:r>
          </w:p>
        </w:tc>
        <w:tc>
          <w:tcPr>
            <w:tcW w:w="2977" w:type="dxa"/>
            <w:shd w:val="clear" w:color="auto" w:fill="auto"/>
          </w:tcPr>
          <w:p w14:paraId="253FA300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高度</w:t>
            </w:r>
          </w:p>
          <w:p w14:paraId="3B6D6541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宽度</w:t>
            </w:r>
          </w:p>
          <w:p w14:paraId="5037B286" w14:textId="30E0CEE1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字体大小</w:t>
            </w:r>
          </w:p>
        </w:tc>
        <w:tc>
          <w:tcPr>
            <w:tcW w:w="3229" w:type="dxa"/>
            <w:shd w:val="clear" w:color="auto" w:fill="auto"/>
          </w:tcPr>
          <w:p w14:paraId="3EE40F7C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高度</w:t>
            </w:r>
          </w:p>
          <w:p w14:paraId="4E32EB67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宽度</w:t>
            </w:r>
          </w:p>
          <w:p w14:paraId="03C88EDB" w14:textId="3661D926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字体大小</w:t>
            </w:r>
          </w:p>
        </w:tc>
      </w:tr>
      <w:tr w:rsidR="009B272E" w14:paraId="104C6ED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D456F56" w14:textId="54CDCB10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移动动画</w:t>
            </w:r>
          </w:p>
        </w:tc>
        <w:tc>
          <w:tcPr>
            <w:tcW w:w="2977" w:type="dxa"/>
            <w:shd w:val="clear" w:color="auto" w:fill="auto"/>
          </w:tcPr>
          <w:p w14:paraId="74931F17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起点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4CAF1745" w14:textId="6C4D8278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起点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  <w:p w14:paraId="741C9B7D" w14:textId="1EE89B05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移动时长</w:t>
            </w:r>
          </w:p>
        </w:tc>
        <w:tc>
          <w:tcPr>
            <w:tcW w:w="3229" w:type="dxa"/>
            <w:shd w:val="clear" w:color="auto" w:fill="auto"/>
          </w:tcPr>
          <w:p w14:paraId="0885FA0F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动画：</w:t>
            </w:r>
          </w:p>
          <w:p w14:paraId="16D6B77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类型</w:t>
            </w:r>
          </w:p>
          <w:p w14:paraId="4648210C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时长</w:t>
            </w:r>
          </w:p>
          <w:p w14:paraId="5828AFA3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延迟</w:t>
            </w:r>
          </w:p>
          <w:p w14:paraId="2BE6D7BC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起点：</w:t>
            </w:r>
          </w:p>
          <w:p w14:paraId="51EF00C4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坐标类型</w:t>
            </w:r>
          </w:p>
          <w:p w14:paraId="58FD454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相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</w:p>
          <w:p w14:paraId="0756B797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相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Y</w:t>
            </w:r>
          </w:p>
          <w:p w14:paraId="24CDE1B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绝对坐标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X</w:t>
            </w:r>
          </w:p>
          <w:p w14:paraId="095801DF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绝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Y</w:t>
            </w:r>
          </w:p>
        </w:tc>
      </w:tr>
      <w:tr w:rsidR="009B272E" w14:paraId="5FD24B75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044AEEAD" w14:textId="75F410DB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布局</w:t>
            </w:r>
          </w:p>
        </w:tc>
        <w:tc>
          <w:tcPr>
            <w:tcW w:w="2977" w:type="dxa"/>
            <w:shd w:val="clear" w:color="auto" w:fill="auto"/>
          </w:tcPr>
          <w:p w14:paraId="5F4471F0" w14:textId="05F671BD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是否使用窗口布局</w:t>
            </w:r>
          </w:p>
          <w:p w14:paraId="14BBAD2C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资源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</w:p>
          <w:p w14:paraId="5ECB5AC6" w14:textId="4B4AEEE5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布局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3A663D64" w14:textId="13BEAA26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布局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</w:tc>
        <w:tc>
          <w:tcPr>
            <w:tcW w:w="3229" w:type="dxa"/>
            <w:shd w:val="clear" w:color="auto" w:fill="auto"/>
          </w:tcPr>
          <w:p w14:paraId="7F4DE889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布局：</w:t>
            </w:r>
          </w:p>
          <w:p w14:paraId="6ADECD59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布局类型</w:t>
            </w:r>
          </w:p>
          <w:p w14:paraId="0078B9A9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资源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-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</w:t>
            </w:r>
          </w:p>
          <w:p w14:paraId="32773248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位置修正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</w:t>
            </w:r>
          </w:p>
          <w:p w14:paraId="21D0BC3E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位置修正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</w:p>
        </w:tc>
      </w:tr>
      <w:tr w:rsidR="009B272E" w14:paraId="05B24BF2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7712F852" w14:textId="03FB674E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含选项的窗口属性</w:t>
            </w:r>
          </w:p>
        </w:tc>
        <w:tc>
          <w:tcPr>
            <w:tcW w:w="2977" w:type="dxa"/>
            <w:shd w:val="clear" w:color="auto" w:fill="auto"/>
          </w:tcPr>
          <w:p w14:paraId="00E5EB87" w14:textId="03CC0D62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列数</w:t>
            </w:r>
          </w:p>
        </w:tc>
        <w:tc>
          <w:tcPr>
            <w:tcW w:w="3229" w:type="dxa"/>
            <w:shd w:val="clear" w:color="auto" w:fill="auto"/>
          </w:tcPr>
          <w:p w14:paraId="4721D151" w14:textId="27F126EF" w:rsidR="009B272E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列数</w:t>
            </w:r>
          </w:p>
          <w:p w14:paraId="696F760A" w14:textId="002A8551" w:rsidR="005B3EE4" w:rsidRPr="00084CF4" w:rsidRDefault="005B3EE4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每条选项高度</w:t>
            </w:r>
          </w:p>
          <w:p w14:paraId="212F9CF1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指针与边框：</w:t>
            </w:r>
          </w:p>
          <w:p w14:paraId="59F801F0" w14:textId="1A6F3692" w:rsidR="009B272E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菜单指针</w:t>
            </w:r>
          </w:p>
          <w:p w14:paraId="3D30A99B" w14:textId="008D3A09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菜单指针样式</w:t>
            </w:r>
          </w:p>
          <w:p w14:paraId="3F55A725" w14:textId="2A83A176" w:rsidR="005B3EE4" w:rsidRPr="00084CF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菜单指针样式</w:t>
            </w:r>
          </w:p>
          <w:p w14:paraId="6388C50C" w14:textId="6DE0CD09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闪烁白矩形</w:t>
            </w:r>
          </w:p>
          <w:p w14:paraId="10FC3A6C" w14:textId="55FB5FDE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菜单边框</w:t>
            </w:r>
          </w:p>
          <w:p w14:paraId="375A0BA4" w14:textId="75CD259E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菜单边框样式</w:t>
            </w:r>
          </w:p>
          <w:p w14:paraId="48665B96" w14:textId="77777777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菜单边框样式</w:t>
            </w:r>
          </w:p>
          <w:p w14:paraId="19D46F06" w14:textId="41D3D7A8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滚动条</w:t>
            </w:r>
          </w:p>
          <w:p w14:paraId="05B3F161" w14:textId="0810EE76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滚动条样式</w:t>
            </w:r>
          </w:p>
          <w:p w14:paraId="02EAD321" w14:textId="0DFF0588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lastRenderedPageBreak/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滚动条样式</w:t>
            </w:r>
          </w:p>
        </w:tc>
      </w:tr>
      <w:tr w:rsidR="009B272E" w14:paraId="44D69CD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39D0AF0F" w14:textId="1BAAE05F" w:rsidR="009B272E" w:rsidRPr="00084CF4" w:rsidRDefault="00084CF4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>
              <w:rPr>
                <w:rFonts w:ascii="Tahoma" w:eastAsia="微软雅黑" w:hAnsi="Tahoma" w:hint="eastAsia"/>
                <w:b/>
                <w:kern w:val="0"/>
              </w:rPr>
              <w:lastRenderedPageBreak/>
              <w:t>其他属性</w:t>
            </w:r>
          </w:p>
        </w:tc>
        <w:tc>
          <w:tcPr>
            <w:tcW w:w="2977" w:type="dxa"/>
            <w:shd w:val="clear" w:color="auto" w:fill="auto"/>
          </w:tcPr>
          <w:p w14:paraId="241823D0" w14:textId="30C507D4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0"/>
                <w:szCs w:val="21"/>
              </w:rPr>
              <w:t>（其它属性）</w:t>
            </w:r>
          </w:p>
        </w:tc>
        <w:tc>
          <w:tcPr>
            <w:tcW w:w="3229" w:type="dxa"/>
            <w:shd w:val="clear" w:color="auto" w:fill="auto"/>
          </w:tcPr>
          <w:p w14:paraId="4D22A311" w14:textId="11CA1494" w:rsidR="009B272E" w:rsidRPr="00084CF4" w:rsidRDefault="009B272E" w:rsidP="009B272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（其它属性）</w:t>
            </w:r>
          </w:p>
        </w:tc>
      </w:tr>
    </w:tbl>
    <w:p w14:paraId="7A8F3038" w14:textId="56242739" w:rsidR="0067277B" w:rsidRPr="00B110CD" w:rsidRDefault="001768A6" w:rsidP="002A58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B110CD">
        <w:rPr>
          <w:rFonts w:ascii="Tahoma" w:eastAsia="微软雅黑" w:hAnsi="Tahoma" w:hint="eastAsia"/>
          <w:kern w:val="0"/>
        </w:rPr>
        <w:t>由于插件在不断更新，后续窗口</w:t>
      </w:r>
      <w:r w:rsidR="00B110CD" w:rsidRPr="00B110CD">
        <w:rPr>
          <w:rFonts w:ascii="Tahoma" w:eastAsia="微软雅黑" w:hAnsi="Tahoma" w:hint="eastAsia"/>
          <w:kern w:val="0"/>
        </w:rPr>
        <w:t>可能会够更多的配置参数。</w:t>
      </w:r>
    </w:p>
    <w:p w14:paraId="3F2AD1DE" w14:textId="43D616A4" w:rsidR="001768A6" w:rsidRPr="00B110CD" w:rsidRDefault="00B110CD" w:rsidP="002A58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B110CD">
        <w:rPr>
          <w:rFonts w:ascii="Tahoma" w:eastAsia="微软雅黑" w:hAnsi="Tahoma" w:hint="eastAsia"/>
          <w:kern w:val="0"/>
        </w:rPr>
        <w:t>不过，窗口主要的</w:t>
      </w:r>
      <w:r>
        <w:rPr>
          <w:rFonts w:ascii="Tahoma" w:eastAsia="微软雅黑" w:hAnsi="Tahoma" w:hint="eastAsia"/>
          <w:kern w:val="0"/>
        </w:rPr>
        <w:t>位置、</w:t>
      </w:r>
      <w:r w:rsidRPr="00B110CD">
        <w:rPr>
          <w:rFonts w:ascii="Tahoma" w:eastAsia="微软雅黑" w:hAnsi="Tahoma" w:hint="eastAsia"/>
          <w:kern w:val="0"/>
        </w:rPr>
        <w:t>高</w:t>
      </w:r>
      <w:r>
        <w:rPr>
          <w:rFonts w:ascii="Tahoma" w:eastAsia="微软雅黑" w:hAnsi="Tahoma" w:hint="eastAsia"/>
          <w:kern w:val="0"/>
        </w:rPr>
        <w:t>、</w:t>
      </w:r>
      <w:r w:rsidRPr="00B110CD">
        <w:rPr>
          <w:rFonts w:ascii="Tahoma" w:eastAsia="微软雅黑" w:hAnsi="Tahoma" w:hint="eastAsia"/>
          <w:kern w:val="0"/>
        </w:rPr>
        <w:t>宽</w:t>
      </w:r>
      <w:r>
        <w:rPr>
          <w:rFonts w:ascii="Tahoma" w:eastAsia="微软雅黑" w:hAnsi="Tahoma" w:hint="eastAsia"/>
          <w:kern w:val="0"/>
        </w:rPr>
        <w:t>、布局等</w:t>
      </w:r>
      <w:r w:rsidRPr="00B110CD">
        <w:rPr>
          <w:rFonts w:ascii="Tahoma" w:eastAsia="微软雅黑" w:hAnsi="Tahoma" w:hint="eastAsia"/>
          <w:kern w:val="0"/>
        </w:rPr>
        <w:t>属性，已经够用了</w:t>
      </w:r>
      <w:r>
        <w:rPr>
          <w:rFonts w:ascii="Tahoma" w:eastAsia="微软雅黑" w:hAnsi="Tahoma" w:hint="eastAsia"/>
          <w:kern w:val="0"/>
        </w:rPr>
        <w:t>，其它参数都是锦上添花</w:t>
      </w:r>
      <w:r w:rsidR="001768A6" w:rsidRPr="00B110CD">
        <w:rPr>
          <w:rFonts w:ascii="Tahoma" w:eastAsia="微软雅黑" w:hAnsi="Tahoma" w:hint="eastAsia"/>
          <w:kern w:val="0"/>
        </w:rPr>
        <w:t>。</w:t>
      </w:r>
    </w:p>
    <w:p w14:paraId="6239D931" w14:textId="78DF019C" w:rsidR="00B41325" w:rsidRPr="00B110CD" w:rsidRDefault="00E16BB8" w:rsidP="002A5838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</w:rPr>
      </w:pPr>
      <w:r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（如果继续深究，配置参数那真的是数不胜数。如果你对这些更深入的细节有需求，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可以去学学脚本，尝试自己修改窗口的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window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和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window</w:t>
      </w:r>
      <w:r w:rsidR="00B110CD" w:rsidRPr="00B110CD">
        <w:rPr>
          <w:rFonts w:ascii="Tahoma" w:eastAsia="微软雅黑" w:hAnsi="Tahoma"/>
          <w:color w:val="A6A6A6" w:themeColor="background1" w:themeShade="A6"/>
          <w:kern w:val="0"/>
        </w:rPr>
        <w:t>_base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类的属性</w:t>
      </w:r>
      <w:r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吧。）</w:t>
      </w:r>
    </w:p>
    <w:p w14:paraId="604E0896" w14:textId="77777777" w:rsidR="00CF4F94" w:rsidRPr="00152F6F" w:rsidRDefault="006632B5" w:rsidP="00152F6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CAC4FE4" w14:textId="6BE8DE5E" w:rsidR="0050517A" w:rsidRDefault="0050517A" w:rsidP="00BE1491">
      <w:pPr>
        <w:pStyle w:val="3"/>
      </w:pPr>
      <w:r w:rsidRPr="00152F6F">
        <w:rPr>
          <w:rFonts w:hint="eastAsia"/>
        </w:rPr>
        <w:lastRenderedPageBreak/>
        <w:t>布局</w:t>
      </w:r>
    </w:p>
    <w:p w14:paraId="440A9B9A" w14:textId="445D71E4" w:rsidR="00344335" w:rsidRPr="00304B4D" w:rsidRDefault="007326E9" w:rsidP="007326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304B4D">
        <w:rPr>
          <w:rFonts w:ascii="Tahoma" w:eastAsia="微软雅黑" w:hAnsi="Tahoma" w:hint="eastAsia"/>
          <w:kern w:val="0"/>
        </w:rPr>
        <w:t>通常的布局，是指物体摆放位置</w:t>
      </w:r>
      <w:r w:rsidR="005B6ACD" w:rsidRPr="00304B4D">
        <w:rPr>
          <w:rFonts w:ascii="Tahoma" w:eastAsia="微软雅黑" w:hAnsi="Tahoma" w:hint="eastAsia"/>
          <w:kern w:val="0"/>
        </w:rPr>
        <w:t>、</w:t>
      </w:r>
      <w:r w:rsidRPr="00304B4D">
        <w:rPr>
          <w:rFonts w:ascii="Tahoma" w:eastAsia="微软雅黑" w:hAnsi="Tahoma" w:hint="eastAsia"/>
          <w:kern w:val="0"/>
        </w:rPr>
        <w:t>排列方式之类的。</w:t>
      </w:r>
    </w:p>
    <w:p w14:paraId="5FA7B801" w14:textId="31C6564C" w:rsidR="007326E9" w:rsidRPr="00304B4D" w:rsidRDefault="009D640C" w:rsidP="007326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>
        <w:rPr>
          <w:rFonts w:ascii="Tahoma" w:eastAsia="微软雅黑" w:hAnsi="Tahoma" w:hint="eastAsia"/>
          <w:kern w:val="0"/>
        </w:rPr>
        <w:t>作者我</w:t>
      </w:r>
      <w:r w:rsidR="007326E9" w:rsidRPr="00304B4D">
        <w:rPr>
          <w:rFonts w:ascii="Tahoma" w:eastAsia="微软雅黑" w:hAnsi="Tahoma" w:hint="eastAsia"/>
          <w:kern w:val="0"/>
        </w:rPr>
        <w:t>在插件中最初定义时，</w:t>
      </w:r>
      <w:r w:rsidR="007326E9" w:rsidRPr="00304B4D">
        <w:rPr>
          <w:rFonts w:ascii="Tahoma" w:eastAsia="微软雅黑" w:hAnsi="Tahoma"/>
          <w:kern w:val="0"/>
        </w:rPr>
        <w:t>”</w:t>
      </w:r>
      <w:r w:rsidR="007326E9" w:rsidRPr="00304B4D">
        <w:rPr>
          <w:rFonts w:ascii="Tahoma" w:eastAsia="微软雅黑" w:hAnsi="Tahoma" w:hint="eastAsia"/>
          <w:kern w:val="0"/>
        </w:rPr>
        <w:t>布局</w:t>
      </w:r>
      <w:r w:rsidR="007326E9" w:rsidRPr="00304B4D">
        <w:rPr>
          <w:rFonts w:ascii="Tahoma" w:eastAsia="微软雅黑" w:hAnsi="Tahoma"/>
          <w:kern w:val="0"/>
        </w:rPr>
        <w:t>”</w:t>
      </w:r>
      <w:r w:rsidR="007326E9" w:rsidRPr="00304B4D">
        <w:rPr>
          <w:rFonts w:ascii="Tahoma" w:eastAsia="微软雅黑" w:hAnsi="Tahoma" w:hint="eastAsia"/>
          <w:kern w:val="0"/>
        </w:rPr>
        <w:t>这个词的概念没有定义好，现在也不方便全部推翻重新定义，所以现在仍然保留原定义。</w:t>
      </w:r>
      <w:r w:rsidR="003D1AC6">
        <w:rPr>
          <w:rFonts w:ascii="Tahoma" w:eastAsia="微软雅黑" w:hAnsi="Tahoma" w:hint="eastAsia"/>
          <w:kern w:val="0"/>
        </w:rPr>
        <w:t>理解即可。</w:t>
      </w:r>
    </w:p>
    <w:p w14:paraId="4EDC858D" w14:textId="096C3511" w:rsidR="007326E9" w:rsidRDefault="007326E9" w:rsidP="00B110CD">
      <w:pPr>
        <w:rPr>
          <w:rFonts w:ascii="Tahoma" w:eastAsia="微软雅黑" w:hAnsi="Tahoma"/>
          <w:kern w:val="0"/>
          <w:sz w:val="22"/>
        </w:rPr>
      </w:pPr>
      <w:bookmarkStart w:id="9" w:name="整体布局"/>
      <w:r w:rsidRPr="007326E9">
        <w:rPr>
          <w:rFonts w:ascii="Tahoma" w:eastAsia="微软雅黑" w:hAnsi="Tahoma" w:hint="eastAsia"/>
          <w:b/>
          <w:bCs/>
          <w:kern w:val="0"/>
          <w:sz w:val="22"/>
        </w:rPr>
        <w:t>整体布局</w:t>
      </w:r>
      <w:bookmarkEnd w:id="9"/>
      <w:r w:rsidRPr="007326E9">
        <w:rPr>
          <w:rFonts w:ascii="Tahoma" w:eastAsia="微软雅黑" w:hAnsi="Tahoma" w:hint="eastAsia"/>
          <w:kern w:val="0"/>
          <w:sz w:val="22"/>
        </w:rPr>
        <w:t>：是指界面中可以配置的一个在所有窗口最前面的贴图，可以挡住窗口。</w:t>
      </w:r>
    </w:p>
    <w:p w14:paraId="173C8B12" w14:textId="2FC9C642" w:rsidR="006D3109" w:rsidRPr="007326E9" w:rsidRDefault="00E13D92" w:rsidP="00E13D92">
      <w:pPr>
        <w:jc w:val="center"/>
        <w:rPr>
          <w:rFonts w:ascii="Tahoma" w:eastAsia="微软雅黑" w:hAnsi="Tahoma"/>
          <w:kern w:val="0"/>
          <w:sz w:val="22"/>
        </w:rPr>
      </w:pPr>
      <w:r w:rsidRPr="00E13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81721C" wp14:editId="1A2A806E">
            <wp:extent cx="2130425" cy="1634490"/>
            <wp:effectExtent l="0" t="0" r="3175" b="3810"/>
            <wp:docPr id="29" name="图片 29" descr="F:\rpg mv箱\mog插件中文全翻译(Drill_up)v2.32\插件集合示例\img\Menu__main\主菜单-布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mog插件中文全翻译(Drill_up)v2.32\插件集合示例\img\Menu__main\主菜单-布局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163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4E34BBF" wp14:editId="6F8B2A34">
            <wp:extent cx="2182410" cy="1641812"/>
            <wp:effectExtent l="0" t="0" r="889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21236" cy="167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E5A85" w14:textId="5E734980" w:rsidR="007326E9" w:rsidRDefault="007326E9" w:rsidP="00B110CD">
      <w:pPr>
        <w:rPr>
          <w:rFonts w:ascii="Tahoma" w:eastAsia="微软雅黑" w:hAnsi="Tahoma"/>
          <w:kern w:val="0"/>
          <w:sz w:val="22"/>
        </w:rPr>
      </w:pPr>
      <w:bookmarkStart w:id="10" w:name="窗口布局"/>
      <w:r>
        <w:rPr>
          <w:rFonts w:ascii="Tahoma" w:eastAsia="微软雅黑" w:hAnsi="Tahoma" w:hint="eastAsia"/>
          <w:b/>
          <w:bCs/>
          <w:kern w:val="0"/>
          <w:sz w:val="22"/>
        </w:rPr>
        <w:t>窗口布局</w:t>
      </w:r>
      <w:bookmarkEnd w:id="10"/>
      <w:r w:rsidR="00E13D92">
        <w:rPr>
          <w:rFonts w:ascii="Tahoma" w:eastAsia="微软雅黑" w:hAnsi="Tahoma" w:hint="eastAsia"/>
          <w:kern w:val="0"/>
          <w:sz w:val="22"/>
        </w:rPr>
        <w:t>：是指窗口</w:t>
      </w:r>
      <w:r>
        <w:rPr>
          <w:rFonts w:ascii="Tahoma" w:eastAsia="微软雅黑" w:hAnsi="Tahoma" w:hint="eastAsia"/>
          <w:kern w:val="0"/>
          <w:sz w:val="22"/>
        </w:rPr>
        <w:t>的皮肤设置</w:t>
      </w:r>
      <w:r w:rsidR="00E13D92">
        <w:rPr>
          <w:rFonts w:ascii="Tahoma" w:eastAsia="微软雅黑" w:hAnsi="Tahoma" w:hint="eastAsia"/>
          <w:kern w:val="0"/>
          <w:sz w:val="22"/>
        </w:rPr>
        <w:t>或者单张背景贴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F2559CC" w14:textId="344AB03E" w:rsidR="006D3109" w:rsidRPr="00F3282E" w:rsidRDefault="00220E4B" w:rsidP="00F328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20E4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55D223" wp14:editId="708D20AC">
            <wp:extent cx="2106295" cy="1935515"/>
            <wp:effectExtent l="0" t="0" r="8255" b="7620"/>
            <wp:docPr id="41" name="图片 41" descr="F:\rpg mv箱\mog插件中文全翻译(Drill_up)v2.32\插件集合示例\img\Menu__shop\商店界面-购买窗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mog插件中文全翻译(Drill_up)v2.32\插件集合示例\img\Menu__shop\商店界面-购买窗口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541" cy="1960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20E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7D70F3" wp14:editId="29A01446">
            <wp:extent cx="2259064" cy="1945370"/>
            <wp:effectExtent l="0" t="0" r="8255" b="0"/>
            <wp:docPr id="40" name="图片 40" descr="C:\Users\lenovo\AppData\Roaming\Tencent\Users\1355126171\QQ\WinTemp\RichOle\VU~@G9`50H5WCIV7$KPP`}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VU~@G9`50H5WCIV7$KPP`}Y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476" cy="195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B8E3B" w14:textId="5EA7415C" w:rsidR="006D3109" w:rsidRPr="00E13D92" w:rsidRDefault="00F3282E" w:rsidP="00F328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8198CB" w14:textId="77777777" w:rsidR="0050517A" w:rsidRPr="00344335" w:rsidRDefault="0050517A" w:rsidP="0050517A">
      <w:pPr>
        <w:pStyle w:val="4"/>
        <w:spacing w:before="120" w:after="120" w:line="377" w:lineRule="auto"/>
        <w:rPr>
          <w:rFonts w:ascii="微软雅黑" w:eastAsia="微软雅黑" w:hAnsi="微软雅黑"/>
          <w:sz w:val="22"/>
        </w:rPr>
      </w:pPr>
      <w:r w:rsidRPr="00344335">
        <w:rPr>
          <w:rFonts w:ascii="微软雅黑" w:eastAsia="微软雅黑" w:hAnsi="微软雅黑" w:hint="eastAsia"/>
          <w:sz w:val="22"/>
        </w:rPr>
        <w:lastRenderedPageBreak/>
        <w:t>固定大小的窗口布局</w:t>
      </w:r>
    </w:p>
    <w:p w14:paraId="2BCFA214" w14:textId="77777777" w:rsidR="0043375E" w:rsidRPr="0043375E" w:rsidRDefault="0043375E" w:rsidP="001E7B52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43375E">
        <w:rPr>
          <w:rFonts w:ascii="Tahoma" w:eastAsia="微软雅黑" w:hAnsi="Tahoma" w:hint="eastAsia"/>
          <w:kern w:val="0"/>
          <w:sz w:val="22"/>
        </w:rPr>
        <w:t>配置中，你可以直接设置布局类型，控制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43375E">
        <w:rPr>
          <w:rFonts w:ascii="Tahoma" w:eastAsia="微软雅黑" w:hAnsi="Tahoma" w:hint="eastAsia"/>
          <w:kern w:val="0"/>
          <w:sz w:val="22"/>
        </w:rPr>
        <w:t>贴图布局。</w:t>
      </w:r>
    </w:p>
    <w:p w14:paraId="26465FC2" w14:textId="23F36F85" w:rsidR="001E7B52" w:rsidRDefault="0043375E" w:rsidP="00F3282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3375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E4CED8" wp14:editId="5CE0083D">
            <wp:extent cx="2827020" cy="123958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61151" cy="125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6E036" w14:textId="69FFBEE6" w:rsidR="001E7B52" w:rsidRPr="0043375E" w:rsidRDefault="001E7B52" w:rsidP="001E7B5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旧配置中也可以实现图中的三种布局类型，设置方法如下：</w:t>
      </w:r>
    </w:p>
    <w:p w14:paraId="54535666" w14:textId="2CC71B92" w:rsidR="0050517A" w:rsidRPr="001E7B52" w:rsidRDefault="001E7B52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旧配置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：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贴图布局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true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，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贴图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false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。</w:t>
      </w:r>
    </w:p>
    <w:p w14:paraId="1C267248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noProof/>
          <w:color w:val="A6A6A6" w:themeColor="background1" w:themeShade="A6"/>
        </w:rPr>
        <w:drawing>
          <wp:inline distT="0" distB="0" distL="0" distR="0" wp14:anchorId="19A8E8D9" wp14:editId="23C7ED67">
            <wp:extent cx="3268978" cy="914400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6515" cy="93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375E" w:rsidRPr="001E7B52">
        <w:rPr>
          <w:noProof/>
          <w:color w:val="A6A6A6" w:themeColor="background1" w:themeShade="A6"/>
        </w:rPr>
        <w:t xml:space="preserve"> </w:t>
      </w:r>
    </w:p>
    <w:p w14:paraId="68A5E5B0" w14:textId="77777777" w:rsid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使用，表示窗口布局为一张图片；</w:t>
      </w:r>
    </w:p>
    <w:p w14:paraId="09FAE4DD" w14:textId="2DD294BE" w:rsidR="0050517A" w:rsidRP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b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不使用，表示窗口布局为默认的系统布局。</w:t>
      </w:r>
    </w:p>
    <w:p w14:paraId="792AA84E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25B2DAB9" wp14:editId="3E8AA923">
            <wp:extent cx="621887" cy="751918"/>
            <wp:effectExtent l="0" t="0" r="698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001" cy="80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B52">
        <w:rPr>
          <w:noProof/>
          <w:color w:val="A6A6A6" w:themeColor="background1" w:themeShade="A6"/>
        </w:rPr>
        <w:drawing>
          <wp:inline distT="0" distB="0" distL="0" distR="0" wp14:anchorId="43A4EC97" wp14:editId="6AACDC24">
            <wp:extent cx="3725694" cy="74600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373" cy="76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7B71D" w14:textId="4A222828" w:rsidR="0050517A" w:rsidRPr="001E7B52" w:rsidRDefault="0043375E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使用窗口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：（</w:t>
      </w:r>
      <w:r w:rsidR="008C0B9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表示用默认对话框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</w:t>
      </w:r>
      <w:r w:rsidR="008C0B9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那种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）</w:t>
      </w:r>
    </w:p>
    <w:p w14:paraId="1588BA44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2E925452" wp14:editId="1E97B586">
            <wp:extent cx="729047" cy="84663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61476" cy="88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B52">
        <w:rPr>
          <w:noProof/>
          <w:color w:val="A6A6A6" w:themeColor="background1" w:themeShade="A6"/>
        </w:rPr>
        <w:drawing>
          <wp:inline distT="0" distB="0" distL="0" distR="0" wp14:anchorId="6F83C9A5" wp14:editId="1669937B">
            <wp:extent cx="3706090" cy="759234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991" cy="788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7761" w14:textId="77777777" w:rsidR="0050517A" w:rsidRP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你设置使用布局，但是设置图片</w:t>
      </w:r>
      <w:r w:rsidRPr="001E7B52">
        <w:rPr>
          <w:rFonts w:ascii="Tahoma" w:eastAsia="微软雅黑" w:hAnsi="Tahoma" w:hint="eastAsia"/>
          <w:b/>
          <w:color w:val="A6A6A6" w:themeColor="background1" w:themeShade="A6"/>
          <w:kern w:val="0"/>
          <w:sz w:val="22"/>
        </w:rPr>
        <w:t>为空</w:t>
      </w: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话，那么将只显示透明文字：</w:t>
      </w:r>
    </w:p>
    <w:p w14:paraId="7816924F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noProof/>
          <w:color w:val="A6A6A6" w:themeColor="background1" w:themeShade="A6"/>
        </w:rPr>
        <w:drawing>
          <wp:inline distT="0" distB="0" distL="0" distR="0" wp14:anchorId="61EA8411" wp14:editId="112034FA">
            <wp:extent cx="3953423" cy="776957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23" cy="801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30F1D" w14:textId="4C8E3848" w:rsidR="0043375E" w:rsidRDefault="00BE48FF" w:rsidP="00BE48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087DD2" w14:textId="2249AD2F" w:rsidR="0050517A" w:rsidRPr="00344335" w:rsidRDefault="00344335" w:rsidP="0050517A">
      <w:pPr>
        <w:pStyle w:val="4"/>
        <w:spacing w:before="120" w:after="120" w:line="377" w:lineRule="auto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 w:hint="eastAsia"/>
          <w:sz w:val="22"/>
        </w:rPr>
        <w:lastRenderedPageBreak/>
        <w:t>可变</w:t>
      </w:r>
      <w:r w:rsidR="0050517A" w:rsidRPr="00344335">
        <w:rPr>
          <w:rFonts w:ascii="微软雅黑" w:eastAsia="微软雅黑" w:hAnsi="微软雅黑" w:hint="eastAsia"/>
          <w:sz w:val="22"/>
        </w:rPr>
        <w:t>大小的窗口布局</w:t>
      </w:r>
    </w:p>
    <w:p w14:paraId="558E85F3" w14:textId="7756C65D" w:rsidR="00344335" w:rsidRPr="00347180" w:rsidRDefault="00344335" w:rsidP="001E7B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47180">
        <w:rPr>
          <w:rFonts w:ascii="Tahoma" w:eastAsia="微软雅黑" w:hAnsi="Tahoma" w:hint="eastAsia"/>
          <w:kern w:val="0"/>
          <w:sz w:val="22"/>
        </w:rPr>
        <w:t>目前可变大小的窗口，具体内容可以去</w:t>
      </w:r>
      <w:r w:rsidR="000C1E2F" w:rsidRPr="00347180">
        <w:rPr>
          <w:rFonts w:ascii="Tahoma" w:eastAsia="微软雅黑" w:hAnsi="Tahoma" w:hint="eastAsia"/>
          <w:kern w:val="0"/>
          <w:sz w:val="22"/>
        </w:rPr>
        <w:t>看看“</w:t>
      </w:r>
      <w:r w:rsidR="00347180" w:rsidRPr="00347180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="00347180" w:rsidRPr="00347180">
        <w:rPr>
          <w:rFonts w:ascii="Tahoma" w:eastAsia="微软雅黑" w:hAnsi="Tahoma"/>
          <w:color w:val="0070C0"/>
          <w:kern w:val="0"/>
          <w:sz w:val="22"/>
        </w:rPr>
        <w:t>4.</w:t>
      </w:r>
      <w:r w:rsidR="00347180" w:rsidRPr="00347180">
        <w:rPr>
          <w:rFonts w:ascii="Tahoma" w:eastAsia="微软雅黑" w:hAnsi="Tahoma" w:hint="eastAsia"/>
          <w:color w:val="0070C0"/>
          <w:kern w:val="0"/>
          <w:sz w:val="22"/>
        </w:rPr>
        <w:t>鼠标</w:t>
      </w:r>
      <w:r w:rsidR="00347180" w:rsidRPr="00347180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="000C1E2F" w:rsidRPr="00347180">
        <w:rPr>
          <w:rFonts w:ascii="Tahoma" w:eastAsia="微软雅黑" w:hAnsi="Tahoma" w:hint="eastAsia"/>
          <w:color w:val="0070C0"/>
          <w:kern w:val="0"/>
          <w:sz w:val="22"/>
        </w:rPr>
        <w:t>关于鼠标悬浮窗口</w:t>
      </w:r>
      <w:r w:rsidR="000C1E2F" w:rsidRPr="00347180">
        <w:rPr>
          <w:rFonts w:ascii="Tahoma" w:eastAsia="微软雅黑" w:hAnsi="Tahoma"/>
          <w:color w:val="0070C0"/>
          <w:kern w:val="0"/>
          <w:sz w:val="22"/>
        </w:rPr>
        <w:t>.docx</w:t>
      </w:r>
      <w:r w:rsidR="000C1E2F" w:rsidRPr="00347180">
        <w:rPr>
          <w:rFonts w:ascii="Tahoma" w:eastAsia="微软雅黑" w:hAnsi="Tahoma" w:hint="eastAsia"/>
          <w:kern w:val="0"/>
          <w:sz w:val="22"/>
        </w:rPr>
        <w:t>”。</w:t>
      </w:r>
    </w:p>
    <w:p w14:paraId="4E87BDFC" w14:textId="2E4631BF" w:rsidR="0050517A" w:rsidRPr="001E7B52" w:rsidRDefault="00344335" w:rsidP="0034433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44335">
        <w:rPr>
          <w:rFonts w:ascii="Tahoma" w:eastAsia="微软雅黑" w:hAnsi="Tahoma" w:hint="eastAsia"/>
          <w:kern w:val="0"/>
          <w:sz w:val="22"/>
        </w:rPr>
        <w:t>鼠标悬浮窗口</w:t>
      </w:r>
      <w:r>
        <w:rPr>
          <w:rFonts w:ascii="Tahoma" w:eastAsia="微软雅黑" w:hAnsi="Tahoma" w:hint="eastAsia"/>
          <w:kern w:val="0"/>
          <w:sz w:val="22"/>
        </w:rPr>
        <w:t>会根据内容自适应高宽</w:t>
      </w:r>
      <w:r w:rsidR="0050517A">
        <w:rPr>
          <w:rFonts w:ascii="Tahoma" w:eastAsia="微软雅黑" w:hAnsi="Tahoma" w:hint="eastAsia"/>
          <w:kern w:val="0"/>
          <w:sz w:val="22"/>
        </w:rPr>
        <w:t>，</w:t>
      </w:r>
    </w:p>
    <w:p w14:paraId="48904569" w14:textId="7E7B620E"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</w:t>
      </w:r>
      <w:r w:rsidR="00344335">
        <w:rPr>
          <w:rFonts w:ascii="Tahoma" w:eastAsia="微软雅黑" w:hAnsi="Tahoma" w:hint="eastAsia"/>
          <w:kern w:val="0"/>
          <w:sz w:val="22"/>
        </w:rPr>
        <w:t>根据设计</w:t>
      </w:r>
      <w:r w:rsidR="000C1E2F">
        <w:rPr>
          <w:rFonts w:ascii="Tahoma" w:eastAsia="微软雅黑" w:hAnsi="Tahoma" w:hint="eastAsia"/>
          <w:kern w:val="0"/>
          <w:sz w:val="22"/>
        </w:rPr>
        <w:t>情况，选择需要的布局模式</w:t>
      </w:r>
      <w:r w:rsidR="00347180">
        <w:rPr>
          <w:rFonts w:ascii="Tahoma" w:eastAsia="微软雅黑" w:hAnsi="Tahoma" w:hint="eastAsia"/>
          <w:kern w:val="0"/>
          <w:sz w:val="22"/>
        </w:rPr>
        <w:t>。</w:t>
      </w:r>
    </w:p>
    <w:p w14:paraId="61C3B751" w14:textId="1D22CE8C" w:rsidR="0050517A" w:rsidRDefault="00347180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5A9F3C" wp14:editId="3E9B9A7D">
            <wp:extent cx="3909060" cy="110688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6932" cy="1117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4AAB9" w14:textId="77777777" w:rsidR="0050517A" w:rsidRPr="0035233D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B66D06" w14:textId="06EA06B8" w:rsidR="0050517A" w:rsidRDefault="0050517A" w:rsidP="00BE1491">
      <w:pPr>
        <w:pStyle w:val="3"/>
      </w:pPr>
      <w:r w:rsidRPr="00152F6F">
        <w:rPr>
          <w:rFonts w:hint="eastAsia"/>
        </w:rPr>
        <w:lastRenderedPageBreak/>
        <w:t>布局</w:t>
      </w:r>
      <w:r>
        <w:rPr>
          <w:rFonts w:hint="eastAsia"/>
        </w:rPr>
        <w:t>与</w:t>
      </w:r>
      <w:r w:rsidR="001E7B52">
        <w:rPr>
          <w:rFonts w:hint="eastAsia"/>
        </w:rPr>
        <w:t>文本域</w:t>
      </w:r>
    </w:p>
    <w:p w14:paraId="5B1081CE" w14:textId="05D18463" w:rsidR="00946DA1" w:rsidRDefault="00946DA1" w:rsidP="0058244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文本域"/>
      <w:r w:rsidRPr="004E170A">
        <w:rPr>
          <w:rFonts w:ascii="Tahoma" w:eastAsia="微软雅黑" w:hAnsi="Tahoma" w:hint="eastAsia"/>
          <w:b/>
          <w:kern w:val="0"/>
          <w:sz w:val="22"/>
        </w:rPr>
        <w:t>文本域</w:t>
      </w:r>
      <w:bookmarkEnd w:id="11"/>
      <w:r w:rsidRPr="004E170A">
        <w:rPr>
          <w:rFonts w:ascii="Tahoma" w:eastAsia="微软雅黑" w:hAnsi="Tahoma" w:hint="eastAsia"/>
          <w:kern w:val="0"/>
          <w:sz w:val="22"/>
        </w:rPr>
        <w:t>：</w:t>
      </w:r>
      <w:r w:rsidR="004E170A" w:rsidRPr="004E170A">
        <w:rPr>
          <w:rFonts w:ascii="Tahoma" w:eastAsia="微软雅黑" w:hAnsi="Tahoma" w:hint="eastAsia"/>
          <w:kern w:val="0"/>
          <w:sz w:val="22"/>
        </w:rPr>
        <w:t>即绘制文字、图片的区域，选项也只能绘制在文本域中，不能越界。</w:t>
      </w:r>
    </w:p>
    <w:p w14:paraId="3771D0FE" w14:textId="77777777" w:rsidR="001D5E77" w:rsidRDefault="00582442" w:rsidP="001D5E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82442">
        <w:rPr>
          <w:rFonts w:ascii="Tahoma" w:eastAsia="微软雅黑" w:hAnsi="Tahoma" w:hint="eastAsia"/>
          <w:kern w:val="0"/>
          <w:sz w:val="22"/>
        </w:rPr>
        <w:t>文本域与窗口的高宽有一环白色的内边距，通常为</w:t>
      </w:r>
      <w:r w:rsidRPr="00582442">
        <w:rPr>
          <w:rFonts w:ascii="Tahoma" w:eastAsia="微软雅黑" w:hAnsi="Tahoma" w:hint="eastAsia"/>
          <w:kern w:val="0"/>
          <w:sz w:val="22"/>
        </w:rPr>
        <w:t>1</w:t>
      </w:r>
      <w:r w:rsidRPr="00582442">
        <w:rPr>
          <w:rFonts w:ascii="Tahoma" w:eastAsia="微软雅黑" w:hAnsi="Tahoma"/>
          <w:kern w:val="0"/>
          <w:sz w:val="22"/>
        </w:rPr>
        <w:t>8</w:t>
      </w:r>
      <w:r w:rsidRPr="00582442">
        <w:rPr>
          <w:rFonts w:ascii="Tahoma" w:eastAsia="微软雅黑" w:hAnsi="Tahoma" w:hint="eastAsia"/>
          <w:kern w:val="0"/>
          <w:sz w:val="22"/>
        </w:rPr>
        <w:t>像素左右。</w:t>
      </w:r>
    </w:p>
    <w:p w14:paraId="640FAB13" w14:textId="72015048" w:rsidR="001D5E77" w:rsidRPr="001D5E77" w:rsidRDefault="001D5E77" w:rsidP="001D5E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kern w:val="0"/>
          <w:sz w:val="22"/>
        </w:rPr>
        <w:t>（引擎核心插件可以调整内边距）</w:t>
      </w:r>
    </w:p>
    <w:p w14:paraId="6DDB6745" w14:textId="68A04B85" w:rsidR="00582442" w:rsidRPr="001D5E77" w:rsidRDefault="001D5E77" w:rsidP="0058244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旧版文档中，文本域被叫做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规划的矩形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实际上意思一样。</w:t>
      </w:r>
    </w:p>
    <w:p w14:paraId="57E9DBAB" w14:textId="5D759F95" w:rsidR="004E170A" w:rsidRDefault="00582442" w:rsidP="00582442">
      <w:pPr>
        <w:widowControl/>
        <w:adjustRightInd w:val="0"/>
        <w:snapToGrid w:val="0"/>
        <w:spacing w:after="200"/>
        <w:jc w:val="center"/>
      </w:pPr>
      <w:r>
        <w:object w:dxaOrig="2836" w:dyaOrig="1800" w14:anchorId="5A36BB6C">
          <v:shape id="_x0000_i1028" type="#_x0000_t75" style="width:141.6pt;height:90.6pt" o:ole="">
            <v:imagedata r:id="rId35" o:title=""/>
          </v:shape>
          <o:OLEObject Type="Embed" ProgID="Visio.Drawing.15" ShapeID="_x0000_i1028" DrawAspect="Content" ObjectID="_1717683348" r:id="rId36"/>
        </w:object>
      </w:r>
    </w:p>
    <w:p w14:paraId="07B7B387" w14:textId="67849AE8" w:rsidR="00582442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含选项窗口的文本域</w:t>
      </w:r>
      <w:r w:rsidRPr="002C44F8">
        <w:rPr>
          <w:rFonts w:ascii="Tahoma" w:eastAsia="微软雅黑" w:hAnsi="Tahoma" w:hint="eastAsia"/>
          <w:kern w:val="0"/>
          <w:sz w:val="22"/>
        </w:rPr>
        <w:t>：</w:t>
      </w:r>
      <w:r w:rsidR="00582442" w:rsidRPr="002C44F8">
        <w:rPr>
          <w:rFonts w:ascii="Tahoma" w:eastAsia="微软雅黑" w:hAnsi="Tahoma" w:hint="eastAsia"/>
          <w:kern w:val="0"/>
          <w:sz w:val="22"/>
        </w:rPr>
        <w:t>在含选项的窗口中，上侧和下侧中心会提供切换选项小箭头。左侧和右侧会提供滚动条功能，所以内边距不要设置太小了。不然会挤在一起。</w:t>
      </w:r>
    </w:p>
    <w:p w14:paraId="6537AF37" w14:textId="18634A8F" w:rsidR="002C44F8" w:rsidRPr="002C44F8" w:rsidRDefault="002C44F8" w:rsidP="002C44F8">
      <w:pPr>
        <w:widowControl/>
        <w:adjustRightInd w:val="0"/>
        <w:snapToGrid w:val="0"/>
        <w:spacing w:after="200"/>
        <w:jc w:val="center"/>
      </w:pPr>
      <w:r>
        <w:object w:dxaOrig="2836" w:dyaOrig="1935" w14:anchorId="7E04C76B">
          <v:shape id="_x0000_i1029" type="#_x0000_t75" style="width:141.6pt;height:96.6pt" o:ole="">
            <v:imagedata r:id="rId37" o:title=""/>
          </v:shape>
          <o:OLEObject Type="Embed" ProgID="Visio.Drawing.15" ShapeID="_x0000_i1029" DrawAspect="Content" ObjectID="_1717683349" r:id="rId38"/>
        </w:object>
      </w:r>
    </w:p>
    <w:p w14:paraId="7EA48A45" w14:textId="77777777" w:rsidR="002C44F8" w:rsidRDefault="00582442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文本域中的选项"/>
      <w:r w:rsidRPr="002C44F8">
        <w:rPr>
          <w:rFonts w:ascii="Tahoma" w:eastAsia="微软雅黑" w:hAnsi="Tahoma" w:hint="eastAsia"/>
          <w:b/>
          <w:kern w:val="0"/>
          <w:sz w:val="22"/>
        </w:rPr>
        <w:t>文本域</w:t>
      </w:r>
      <w:r w:rsidR="002C44F8" w:rsidRPr="002C44F8">
        <w:rPr>
          <w:rFonts w:ascii="Tahoma" w:eastAsia="微软雅黑" w:hAnsi="Tahoma" w:hint="eastAsia"/>
          <w:b/>
          <w:kern w:val="0"/>
          <w:sz w:val="22"/>
        </w:rPr>
        <w:t>中的选项</w:t>
      </w:r>
      <w:bookmarkEnd w:id="12"/>
      <w:r w:rsidR="002C44F8">
        <w:rPr>
          <w:rFonts w:ascii="Tahoma" w:eastAsia="微软雅黑" w:hAnsi="Tahoma" w:hint="eastAsia"/>
          <w:kern w:val="0"/>
          <w:sz w:val="22"/>
        </w:rPr>
        <w:t>：文本域中，选项之间是直接紧密相贴的。</w:t>
      </w:r>
    </w:p>
    <w:p w14:paraId="67C3CBC8" w14:textId="534D7A73" w:rsidR="002C44F8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有</w:t>
      </w:r>
      <w:r>
        <w:rPr>
          <w:rFonts w:ascii="Tahoma" w:eastAsia="微软雅黑" w:hAnsi="Tahoma"/>
          <w:kern w:val="0"/>
          <w:sz w:val="22"/>
        </w:rPr>
        <w:t>”</w:t>
      </w:r>
      <w:r w:rsidRPr="002C44F8">
        <w:rPr>
          <w:rFonts w:ascii="Tahoma" w:eastAsia="微软雅黑" w:hAnsi="Tahoma" w:hint="eastAsia"/>
          <w:kern w:val="0"/>
          <w:sz w:val="22"/>
        </w:rPr>
        <w:t>每条选项高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文本域分配选项剩余的高度时，会留出空白。</w:t>
      </w:r>
    </w:p>
    <w:p w14:paraId="0477EC7A" w14:textId="0D35BEE8" w:rsidR="00582442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最大选项显示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选项会根据文本域高度，自动分配选项高度。</w:t>
      </w:r>
    </w:p>
    <w:p w14:paraId="40BB338C" w14:textId="6AA3B9AE" w:rsidR="004E170A" w:rsidRDefault="002C44F8" w:rsidP="002C44F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2836" w:dyaOrig="1800" w14:anchorId="215F9354">
          <v:shape id="_x0000_i1030" type="#_x0000_t75" style="width:141.6pt;height:90.6pt" o:ole="">
            <v:imagedata r:id="rId39" o:title=""/>
          </v:shape>
          <o:OLEObject Type="Embed" ProgID="Visio.Drawing.15" ShapeID="_x0000_i1030" DrawAspect="Content" ObjectID="_1717683350" r:id="rId40"/>
        </w:object>
      </w:r>
    </w:p>
    <w:p w14:paraId="5CC3A046" w14:textId="09756105" w:rsidR="0050517A" w:rsidRPr="002C44F8" w:rsidRDefault="002C44F8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单张贴图背景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50517A" w:rsidRPr="002C44F8">
        <w:rPr>
          <w:rFonts w:ascii="Tahoma" w:eastAsia="微软雅黑" w:hAnsi="Tahoma" w:hint="eastAsia"/>
          <w:kern w:val="0"/>
          <w:sz w:val="22"/>
        </w:rPr>
        <w:t>由于使用布局时，</w:t>
      </w:r>
      <w:r>
        <w:rPr>
          <w:rFonts w:ascii="Tahoma" w:eastAsia="微软雅黑" w:hAnsi="Tahoma" w:hint="eastAsia"/>
          <w:kern w:val="0"/>
          <w:sz w:val="22"/>
        </w:rPr>
        <w:t>文本域</w:t>
      </w:r>
      <w:r w:rsidR="0050517A" w:rsidRPr="002C44F8">
        <w:rPr>
          <w:rFonts w:ascii="Tahoma" w:eastAsia="微软雅黑" w:hAnsi="Tahoma" w:hint="eastAsia"/>
          <w:kern w:val="0"/>
          <w:sz w:val="22"/>
        </w:rPr>
        <w:t>是不可见的，</w:t>
      </w:r>
      <w:r w:rsidR="001D5E77">
        <w:rPr>
          <w:rFonts w:ascii="Tahoma" w:eastAsia="微软雅黑" w:hAnsi="Tahoma" w:hint="eastAsia"/>
          <w:kern w:val="0"/>
          <w:sz w:val="22"/>
        </w:rPr>
        <w:t>所以在配置贴图背景时，很容易产生偏差。你可以先</w:t>
      </w:r>
      <w:r w:rsidR="0050517A" w:rsidRPr="002C44F8">
        <w:rPr>
          <w:rFonts w:ascii="Tahoma" w:eastAsia="微软雅黑" w:hAnsi="Tahoma" w:hint="eastAsia"/>
          <w:kern w:val="0"/>
          <w:sz w:val="22"/>
        </w:rPr>
        <w:t>设置</w:t>
      </w:r>
      <w:r w:rsidR="001D5E77">
        <w:rPr>
          <w:rFonts w:ascii="Tahoma" w:eastAsia="微软雅黑" w:hAnsi="Tahoma" w:hint="eastAsia"/>
          <w:kern w:val="0"/>
          <w:sz w:val="22"/>
        </w:rPr>
        <w:t>默认皮肤，确定文本域和窗口的位置，再对贴图背景进行修正。</w:t>
      </w:r>
    </w:p>
    <w:p w14:paraId="1075D2BA" w14:textId="65820002" w:rsidR="0050517A" w:rsidRPr="002C44F8" w:rsidRDefault="0050517A" w:rsidP="001D5E7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152F6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840D430" wp14:editId="234ADA8A">
            <wp:extent cx="4659549" cy="968904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4584" cy="9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1E79D" w14:textId="77777777" w:rsidR="0050517A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BF34CD" w14:textId="5BCB95A4" w:rsidR="00DA21D4" w:rsidRDefault="001E7B52" w:rsidP="00BE1491">
      <w:pPr>
        <w:pStyle w:val="3"/>
      </w:pPr>
      <w:r>
        <w:rPr>
          <w:rFonts w:hint="eastAsia"/>
        </w:rPr>
        <w:lastRenderedPageBreak/>
        <w:t>窗口</w:t>
      </w:r>
      <w:r w:rsidR="00DA21D4">
        <w:rPr>
          <w:rFonts w:hint="eastAsia"/>
        </w:rPr>
        <w:t>互斥性</w:t>
      </w:r>
    </w:p>
    <w:p w14:paraId="4282F9E5" w14:textId="26170F25" w:rsidR="00D82881" w:rsidRDefault="00450AE5" w:rsidP="008623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互斥性"/>
      <w:r w:rsidRPr="008623FF">
        <w:rPr>
          <w:rFonts w:ascii="Tahoma" w:eastAsia="微软雅黑" w:hAnsi="Tahoma" w:hint="eastAsia"/>
          <w:b/>
          <w:kern w:val="0"/>
          <w:sz w:val="22"/>
        </w:rPr>
        <w:t>互斥性</w:t>
      </w:r>
      <w:bookmarkEnd w:id="13"/>
      <w:r w:rsidRPr="00F53681">
        <w:rPr>
          <w:rFonts w:ascii="Tahoma" w:eastAsia="微软雅黑" w:hAnsi="Tahoma" w:hint="eastAsia"/>
          <w:kern w:val="0"/>
          <w:sz w:val="22"/>
        </w:rPr>
        <w:t>：</w:t>
      </w:r>
      <w:r w:rsidR="00D82881">
        <w:rPr>
          <w:rFonts w:ascii="Tahoma" w:eastAsia="微软雅黑" w:hAnsi="Tahoma" w:hint="eastAsia"/>
          <w:kern w:val="0"/>
          <w:sz w:val="22"/>
        </w:rPr>
        <w:t>窗口之间相互交织时，会出现</w:t>
      </w:r>
      <w:r w:rsidR="00DA21D4" w:rsidRPr="00F53681">
        <w:rPr>
          <w:rFonts w:ascii="Tahoma" w:eastAsia="微软雅黑" w:hAnsi="Tahoma" w:hint="eastAsia"/>
          <w:kern w:val="0"/>
          <w:sz w:val="22"/>
        </w:rPr>
        <w:t>遮挡</w:t>
      </w:r>
      <w:r w:rsidR="00D82881">
        <w:rPr>
          <w:rFonts w:ascii="Tahoma" w:eastAsia="微软雅黑" w:hAnsi="Tahoma" w:hint="eastAsia"/>
          <w:kern w:val="0"/>
          <w:sz w:val="22"/>
        </w:rPr>
        <w:t>的</w:t>
      </w:r>
      <w:r w:rsidR="00DA21D4" w:rsidRPr="00F53681">
        <w:rPr>
          <w:rFonts w:ascii="Tahoma" w:eastAsia="微软雅黑" w:hAnsi="Tahoma" w:hint="eastAsia"/>
          <w:kern w:val="0"/>
          <w:sz w:val="22"/>
        </w:rPr>
        <w:t>情况</w:t>
      </w:r>
      <w:r w:rsidR="00D82881">
        <w:rPr>
          <w:rFonts w:ascii="Tahoma" w:eastAsia="微软雅黑" w:hAnsi="Tahoma" w:hint="eastAsia"/>
          <w:kern w:val="0"/>
          <w:sz w:val="22"/>
        </w:rPr>
        <w:t>。即使窗口完全透明，也会造成遮挡</w:t>
      </w:r>
      <w:r w:rsidR="00DA21D4" w:rsidRPr="00F53681">
        <w:rPr>
          <w:rFonts w:ascii="Tahoma" w:eastAsia="微软雅黑" w:hAnsi="Tahoma" w:hint="eastAsia"/>
          <w:kern w:val="0"/>
          <w:sz w:val="22"/>
        </w:rPr>
        <w:t>。</w:t>
      </w:r>
    </w:p>
    <w:p w14:paraId="32F71DEE" w14:textId="1EE55698" w:rsidR="00B84A5D" w:rsidRPr="00506E53" w:rsidRDefault="00DA21D4" w:rsidP="00B84A5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06E53">
        <w:rPr>
          <w:rFonts w:ascii="Tahoma" w:eastAsia="微软雅黑" w:hAnsi="Tahoma" w:hint="eastAsia"/>
          <w:color w:val="0070C0"/>
          <w:kern w:val="0"/>
          <w:sz w:val="22"/>
        </w:rPr>
        <w:t>出现</w:t>
      </w:r>
      <w:r w:rsidR="00D676EA" w:rsidRPr="00506E53">
        <w:rPr>
          <w:rFonts w:ascii="Tahoma" w:eastAsia="微软雅黑" w:hAnsi="Tahoma" w:hint="eastAsia"/>
          <w:color w:val="0070C0"/>
          <w:kern w:val="0"/>
          <w:sz w:val="22"/>
        </w:rPr>
        <w:t>互斥的情况，与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窗口本身的先后顺序</w:t>
      </w:r>
      <w:r w:rsidR="00D676EA" w:rsidRPr="00506E53">
        <w:rPr>
          <w:rFonts w:ascii="Tahoma" w:eastAsia="微软雅黑" w:hAnsi="Tahoma" w:hint="eastAsia"/>
          <w:color w:val="0070C0"/>
          <w:kern w:val="0"/>
          <w:sz w:val="22"/>
        </w:rPr>
        <w:t>与绘制关系相关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="00B84A5D" w:rsidRPr="00506E53">
        <w:rPr>
          <w:rFonts w:ascii="Tahoma" w:eastAsia="微软雅黑" w:hAnsi="Tahoma" w:hint="eastAsia"/>
          <w:color w:val="0070C0"/>
          <w:kern w:val="0"/>
          <w:sz w:val="22"/>
        </w:rPr>
        <w:t>所以你需要尽量保持窗口之间有足够的空间，并且移动动画也要避免交织。</w:t>
      </w:r>
    </w:p>
    <w:p w14:paraId="1C8542ED" w14:textId="604BC062" w:rsidR="00DA21D4" w:rsidRPr="00B84A5D" w:rsidRDefault="00B84A5D" w:rsidP="00B84A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B84A5D">
        <w:rPr>
          <w:rFonts w:ascii="Tahoma" w:eastAsia="微软雅黑" w:hAnsi="Tahoma" w:hint="eastAsia"/>
          <w:kern w:val="0"/>
          <w:sz w:val="22"/>
        </w:rPr>
        <w:t>单张贴图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不会被</w:t>
      </w:r>
      <w:r w:rsidR="00DA21D4" w:rsidRPr="00B84A5D">
        <w:rPr>
          <w:rFonts w:ascii="Tahoma" w:eastAsia="微软雅黑" w:hAnsi="Tahoma" w:hint="eastAsia"/>
          <w:kern w:val="0"/>
          <w:sz w:val="22"/>
        </w:rPr>
        <w:t>遮挡</w:t>
      </w:r>
      <w:r w:rsidRPr="00B84A5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所以贴图背景可以相对画大一些</w:t>
      </w:r>
      <w:r w:rsidR="00DA21D4" w:rsidRPr="00B84A5D">
        <w:rPr>
          <w:rFonts w:ascii="Tahoma" w:eastAsia="微软雅黑" w:hAnsi="Tahoma" w:hint="eastAsia"/>
          <w:kern w:val="0"/>
          <w:sz w:val="22"/>
        </w:rPr>
        <w:t>。</w:t>
      </w:r>
    </w:p>
    <w:p w14:paraId="2890418D" w14:textId="77777777" w:rsidR="00DA21D4" w:rsidRPr="007B7436" w:rsidRDefault="00DA21D4" w:rsidP="005E44C5">
      <w:pPr>
        <w:jc w:val="center"/>
      </w:pPr>
      <w:r>
        <w:rPr>
          <w:noProof/>
        </w:rPr>
        <w:drawing>
          <wp:inline distT="0" distB="0" distL="0" distR="0" wp14:anchorId="6980E11B" wp14:editId="1048CA83">
            <wp:extent cx="4076191" cy="3361905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91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15EA0" w14:textId="623664F2" w:rsidR="007E1781" w:rsidRPr="001E7B52" w:rsidRDefault="00DA21D4" w:rsidP="001E7B52">
      <w:pPr>
        <w:rPr>
          <w:sz w:val="32"/>
          <w:szCs w:val="32"/>
        </w:rPr>
      </w:pPr>
      <w:r>
        <w:br w:type="page"/>
      </w:r>
    </w:p>
    <w:p w14:paraId="4957F3D2" w14:textId="0BE24D80" w:rsidR="007E1781" w:rsidRDefault="0050517A" w:rsidP="00BE1491">
      <w:pPr>
        <w:pStyle w:val="3"/>
      </w:pPr>
      <w:r>
        <w:rPr>
          <w:rFonts w:hint="eastAsia"/>
        </w:rPr>
        <w:lastRenderedPageBreak/>
        <w:t>窗口</w:t>
      </w:r>
      <w:r w:rsidR="001E7B52">
        <w:rPr>
          <w:rFonts w:hint="eastAsia"/>
        </w:rPr>
        <w:t>隐藏</w:t>
      </w:r>
    </w:p>
    <w:p w14:paraId="4E319502" w14:textId="77777777" w:rsidR="007E1781" w:rsidRPr="00506E53" w:rsidRDefault="007E1781" w:rsidP="007E1781">
      <w:pPr>
        <w:rPr>
          <w:rFonts w:ascii="Tahoma" w:eastAsia="微软雅黑" w:hAnsi="Tahoma"/>
          <w:color w:val="0070C0"/>
          <w:kern w:val="0"/>
          <w:sz w:val="22"/>
        </w:rPr>
      </w:pPr>
      <w:r w:rsidRPr="00506E53">
        <w:rPr>
          <w:rFonts w:ascii="Tahoma" w:eastAsia="微软雅黑" w:hAnsi="Tahoma" w:hint="eastAsia"/>
          <w:color w:val="0070C0"/>
          <w:kern w:val="0"/>
          <w:sz w:val="22"/>
        </w:rPr>
        <w:t>设置</w:t>
      </w:r>
      <w:r w:rsidR="009D5DE2" w:rsidRPr="00506E5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 w:rsidR="009D5DE2" w:rsidRPr="00506E53">
        <w:rPr>
          <w:rFonts w:ascii="Tahoma" w:eastAsia="微软雅黑" w:hAnsi="Tahoma" w:hint="eastAsia"/>
          <w:color w:val="0070C0"/>
          <w:kern w:val="0"/>
          <w:sz w:val="22"/>
        </w:rPr>
        <w:t>、</w:t>
      </w:r>
      <w:r w:rsidR="00E925DB" w:rsidRPr="00506E53">
        <w:rPr>
          <w:rFonts w:ascii="Tahoma" w:eastAsia="微软雅黑" w:hAnsi="Tahoma" w:hint="eastAsia"/>
          <w:color w:val="0070C0"/>
          <w:kern w:val="0"/>
          <w:sz w:val="22"/>
        </w:rPr>
        <w:t>文字</w:t>
      </w:r>
      <w:r w:rsidR="009D5DE2" w:rsidRPr="00506E5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y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轴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1000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以上，让玩家在窗口中看不见就可以了。</w:t>
      </w:r>
    </w:p>
    <w:p w14:paraId="5F2E3FC5" w14:textId="4DAED989" w:rsidR="007E1781" w:rsidRPr="004F1925" w:rsidRDefault="007E1781" w:rsidP="004F19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F1925">
        <w:rPr>
          <w:rFonts w:ascii="Tahoma" w:eastAsia="微软雅黑" w:hAnsi="Tahoma" w:hint="eastAsia"/>
          <w:kern w:val="0"/>
          <w:sz w:val="22"/>
        </w:rPr>
        <w:t>注意，该方法对</w:t>
      </w:r>
      <w:r w:rsidR="004F1925" w:rsidRP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 w:rsidRPr="004F1925">
        <w:rPr>
          <w:rFonts w:ascii="Tahoma" w:eastAsia="微软雅黑" w:hAnsi="Tahoma" w:hint="eastAsia"/>
          <w:b/>
          <w:kern w:val="0"/>
          <w:sz w:val="22"/>
        </w:rPr>
        <w:t>含选项</w:t>
      </w:r>
      <w:r w:rsidRPr="004F1925">
        <w:rPr>
          <w:rFonts w:ascii="Tahoma" w:eastAsia="微软雅黑" w:hAnsi="Tahoma" w:hint="eastAsia"/>
          <w:b/>
          <w:kern w:val="0"/>
          <w:sz w:val="22"/>
        </w:rPr>
        <w:t>的窗口</w:t>
      </w:r>
      <w:r w:rsidR="004F1925" w:rsidRPr="004F1925">
        <w:rPr>
          <w:rFonts w:ascii="Tahoma" w:eastAsia="微软雅黑" w:hAnsi="Tahoma" w:hint="eastAsia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kern w:val="0"/>
          <w:sz w:val="22"/>
        </w:rPr>
        <w:t>不适用，因为有选项的窗口对于当前选项是有左右控制的，虽然看不见，但是操作是有键盘动作的。</w:t>
      </w:r>
    </w:p>
    <w:p w14:paraId="0C5164CD" w14:textId="1F8AF1B3" w:rsidR="007E1781" w:rsidRPr="007E1781" w:rsidRDefault="007E1781" w:rsidP="004F19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在部分菜单中，有</w:t>
      </w:r>
      <w:r w:rsidR="004F1925">
        <w:rPr>
          <w:rFonts w:ascii="Tahoma" w:eastAsia="微软雅黑" w:hAnsi="Tahoma" w:hint="eastAsia"/>
          <w:kern w:val="0"/>
          <w:sz w:val="22"/>
        </w:rPr>
        <w:t>通过改变</w:t>
      </w:r>
      <w:r w:rsid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>
        <w:rPr>
          <w:rFonts w:ascii="Tahoma" w:eastAsia="微软雅黑" w:hAnsi="Tahoma" w:hint="eastAsia"/>
          <w:kern w:val="0"/>
          <w:sz w:val="22"/>
        </w:rPr>
        <w:t>流程</w:t>
      </w:r>
      <w:r w:rsid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>
        <w:rPr>
          <w:rFonts w:ascii="Tahoma" w:eastAsia="微软雅黑" w:hAnsi="Tahoma" w:hint="eastAsia"/>
          <w:kern w:val="0"/>
          <w:sz w:val="22"/>
        </w:rPr>
        <w:t>的方式来</w:t>
      </w:r>
      <w:r>
        <w:rPr>
          <w:rFonts w:ascii="Tahoma" w:eastAsia="微软雅黑" w:hAnsi="Tahoma" w:hint="eastAsia"/>
          <w:kern w:val="0"/>
          <w:sz w:val="22"/>
        </w:rPr>
        <w:t>隐藏选项窗口</w:t>
      </w:r>
      <w:r w:rsidR="004F1925">
        <w:rPr>
          <w:rFonts w:ascii="Tahoma" w:eastAsia="微软雅黑" w:hAnsi="Tahoma" w:hint="eastAsia"/>
          <w:kern w:val="0"/>
          <w:sz w:val="22"/>
        </w:rPr>
        <w:t>的功能，那个可以</w:t>
      </w:r>
      <w:r w:rsidR="00551EA5">
        <w:rPr>
          <w:rFonts w:ascii="Tahoma" w:eastAsia="微软雅黑" w:hAnsi="Tahoma" w:hint="eastAsia"/>
          <w:kern w:val="0"/>
          <w:sz w:val="22"/>
        </w:rPr>
        <w:t>消除键盘动作的关联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94C618" w14:textId="77777777" w:rsidR="0067277B" w:rsidRPr="007E1781" w:rsidRDefault="007E1781" w:rsidP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8171E5" w14:textId="704337DB" w:rsidR="00AD18D7" w:rsidRDefault="00B43F64" w:rsidP="00AD18D7">
      <w:pPr>
        <w:pStyle w:val="2"/>
      </w:pPr>
      <w:r>
        <w:rPr>
          <w:rFonts w:hint="eastAsia"/>
        </w:rPr>
        <w:lastRenderedPageBreak/>
        <w:t>含选项的</w:t>
      </w:r>
      <w:r w:rsidR="00AD18D7">
        <w:rPr>
          <w:rFonts w:hint="eastAsia"/>
        </w:rPr>
        <w:t>窗口</w:t>
      </w:r>
    </w:p>
    <w:p w14:paraId="05FB2959" w14:textId="4A962E32" w:rsidR="00AE2D6B" w:rsidRDefault="00FB12DD" w:rsidP="00BE1491">
      <w:pPr>
        <w:pStyle w:val="3"/>
      </w:pPr>
      <w:r>
        <w:rPr>
          <w:rFonts w:hint="eastAsia"/>
        </w:rPr>
        <w:t>含选项的窗口</w:t>
      </w:r>
    </w:p>
    <w:p w14:paraId="7E770DB3" w14:textId="267B7EA4" w:rsidR="00824AA4" w:rsidRPr="00304B4D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304B4D">
        <w:rPr>
          <w:rFonts w:ascii="Tahoma" w:eastAsia="微软雅黑" w:hAnsi="Tahoma" w:hint="eastAsia"/>
          <w:color w:val="0070C0"/>
          <w:kern w:val="0"/>
          <w:sz w:val="22"/>
        </w:rPr>
        <w:t>前面已经介绍了含选项窗口的部分内容，这里重新整理一下。</w:t>
      </w:r>
    </w:p>
    <w:p w14:paraId="57A0C065" w14:textId="77777777" w:rsidR="00824AA4" w:rsidRPr="00A72F03" w:rsidRDefault="00824AA4" w:rsidP="00824AA4">
      <w:pPr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含选项的窗口</w:t>
      </w:r>
      <w:r>
        <w:rPr>
          <w:rFonts w:ascii="Tahoma" w:eastAsia="微软雅黑" w:hAnsi="Tahoma" w:hint="eastAsia"/>
          <w:kern w:val="0"/>
          <w:sz w:val="22"/>
        </w:rPr>
        <w:t>：指在窗口的基础上，再含有选项、键盘鼠标控制切换选项功能的窗口。</w:t>
      </w:r>
    </w:p>
    <w:p w14:paraId="2A51B1E2" w14:textId="2EE818D3" w:rsidR="005E77CD" w:rsidRDefault="00824AA4" w:rsidP="00824AA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114C62" wp14:editId="41AC20CC">
            <wp:extent cx="1052608" cy="92964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4AA4">
        <w:t xml:space="preserve"> </w:t>
      </w:r>
      <w:r>
        <w:t xml:space="preserve"> </w:t>
      </w:r>
      <w:r>
        <w:object w:dxaOrig="2085" w:dyaOrig="1771" w14:anchorId="5CD33D6B">
          <v:shape id="_x0000_i1031" type="#_x0000_t75" style="width:104.4pt;height:88.8pt" o:ole="">
            <v:imagedata r:id="rId43" o:title=""/>
          </v:shape>
          <o:OLEObject Type="Embed" ProgID="Visio.Drawing.15" ShapeID="_x0000_i1031" DrawAspect="Content" ObjectID="_1717683351" r:id="rId44"/>
        </w:object>
      </w:r>
    </w:p>
    <w:p w14:paraId="583CFFF7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文本域中的选项</w:t>
      </w:r>
      <w:r>
        <w:rPr>
          <w:rFonts w:ascii="Tahoma" w:eastAsia="微软雅黑" w:hAnsi="Tahoma" w:hint="eastAsia"/>
          <w:kern w:val="0"/>
          <w:sz w:val="22"/>
        </w:rPr>
        <w:t>：文本域中，选项之间是直接紧密相贴的。</w:t>
      </w:r>
    </w:p>
    <w:p w14:paraId="37349819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有</w:t>
      </w:r>
      <w:r>
        <w:rPr>
          <w:rFonts w:ascii="Tahoma" w:eastAsia="微软雅黑" w:hAnsi="Tahoma"/>
          <w:kern w:val="0"/>
          <w:sz w:val="22"/>
        </w:rPr>
        <w:t>”</w:t>
      </w:r>
      <w:bookmarkStart w:id="14" w:name="每条选项高度"/>
      <w:r w:rsidRPr="002C44F8">
        <w:rPr>
          <w:rFonts w:ascii="Tahoma" w:eastAsia="微软雅黑" w:hAnsi="Tahoma" w:hint="eastAsia"/>
          <w:kern w:val="0"/>
          <w:sz w:val="22"/>
        </w:rPr>
        <w:t>每条选项高度</w:t>
      </w:r>
      <w:bookmarkEnd w:id="14"/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文本域分配选项剩余的高度时，会留出空白。</w:t>
      </w:r>
    </w:p>
    <w:p w14:paraId="77BBCA19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最大选项显示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选项会根据文本域高度，自动分配选项高度。</w:t>
      </w:r>
    </w:p>
    <w:p w14:paraId="7FDA291D" w14:textId="7EB55945" w:rsidR="005E77CD" w:rsidRDefault="00824AA4" w:rsidP="00824AA4">
      <w:pPr>
        <w:widowControl/>
        <w:jc w:val="center"/>
      </w:pPr>
      <w:r>
        <w:object w:dxaOrig="2836" w:dyaOrig="1800" w14:anchorId="753047BC">
          <v:shape id="_x0000_i1032" type="#_x0000_t75" style="width:141.6pt;height:90.6pt" o:ole="">
            <v:imagedata r:id="rId39" o:title=""/>
          </v:shape>
          <o:OLEObject Type="Embed" ProgID="Visio.Drawing.15" ShapeID="_x0000_i1032" DrawAspect="Content" ObjectID="_1717683352" r:id="rId45"/>
        </w:object>
      </w:r>
    </w:p>
    <w:p w14:paraId="0E2E97BE" w14:textId="6A5C36AC" w:rsidR="000F44C3" w:rsidRDefault="005A7C68" w:rsidP="0041652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列数"/>
      <w:r w:rsidRPr="00416523">
        <w:rPr>
          <w:rFonts w:ascii="Tahoma" w:eastAsia="微软雅黑" w:hAnsi="Tahoma" w:hint="eastAsia"/>
          <w:b/>
          <w:kern w:val="0"/>
          <w:sz w:val="22"/>
        </w:rPr>
        <w:t>列数</w:t>
      </w:r>
      <w:bookmarkEnd w:id="15"/>
      <w:r>
        <w:rPr>
          <w:rFonts w:ascii="Tahoma" w:eastAsia="微软雅黑" w:hAnsi="Tahoma" w:hint="eastAsia"/>
          <w:kern w:val="0"/>
          <w:sz w:val="22"/>
        </w:rPr>
        <w:t>：</w:t>
      </w:r>
      <w:r w:rsidR="000F44C3" w:rsidRPr="000F44C3">
        <w:rPr>
          <w:rFonts w:ascii="Tahoma" w:eastAsia="微软雅黑" w:hAnsi="Tahoma" w:hint="eastAsia"/>
          <w:kern w:val="0"/>
          <w:sz w:val="22"/>
        </w:rPr>
        <w:t>窗口</w:t>
      </w:r>
      <w:r w:rsidR="000F44C3">
        <w:rPr>
          <w:rFonts w:ascii="Tahoma" w:eastAsia="微软雅黑" w:hAnsi="Tahoma" w:hint="eastAsia"/>
          <w:kern w:val="0"/>
          <w:sz w:val="22"/>
        </w:rPr>
        <w:t>选项可以支持多列，但是多列时，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F44C3" w:rsidRPr="00416523">
        <w:rPr>
          <w:rFonts w:ascii="Tahoma" w:eastAsia="微软雅黑" w:hAnsi="Tahoma" w:hint="eastAsia"/>
          <w:b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F44C3">
        <w:rPr>
          <w:rFonts w:ascii="Tahoma" w:eastAsia="微软雅黑" w:hAnsi="Tahoma" w:hint="eastAsia"/>
          <w:kern w:val="0"/>
          <w:sz w:val="22"/>
        </w:rPr>
        <w:t>以宽度为准按比例分配的。</w:t>
      </w:r>
    </w:p>
    <w:p w14:paraId="3EEF2EE6" w14:textId="7F637F05" w:rsidR="000F44C3" w:rsidRDefault="000F44C3" w:rsidP="007F3F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3060" w:dyaOrig="1771" w14:anchorId="37B8BBA4">
          <v:shape id="_x0000_i1033" type="#_x0000_t75" style="width:153pt;height:88.8pt" o:ole="">
            <v:imagedata r:id="rId46" o:title=""/>
          </v:shape>
          <o:OLEObject Type="Embed" ProgID="Visio.Drawing.15" ShapeID="_x0000_i1033" DrawAspect="Content" ObjectID="_1717683353" r:id="rId47"/>
        </w:object>
      </w:r>
    </w:p>
    <w:p w14:paraId="2493EC37" w14:textId="6DA3A1C7" w:rsidR="00416523" w:rsidRDefault="005A7C68" w:rsidP="007F3F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6" w:name="最大选项显示数"/>
      <w:r>
        <w:rPr>
          <w:rFonts w:ascii="Tahoma" w:eastAsia="微软雅黑" w:hAnsi="Tahoma" w:hint="eastAsia"/>
          <w:b/>
          <w:kern w:val="0"/>
          <w:sz w:val="22"/>
        </w:rPr>
        <w:t>最大选项显示数</w:t>
      </w:r>
      <w:bookmarkEnd w:id="16"/>
      <w:r w:rsidR="007F3F4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注意，这个不是可以配置的参数。因为选项的高度与文本域的高度，直接决定了最大选项显示的数量</w:t>
      </w:r>
      <w:r w:rsidR="007F3F4A">
        <w:rPr>
          <w:rFonts w:ascii="Tahoma" w:eastAsia="微软雅黑" w:hAnsi="Tahoma" w:hint="eastAsia"/>
          <w:kern w:val="0"/>
          <w:sz w:val="22"/>
        </w:rPr>
        <w:t>。</w:t>
      </w:r>
    </w:p>
    <w:p w14:paraId="44BADB64" w14:textId="2B0C8EE4" w:rsidR="00416523" w:rsidRPr="00416523" w:rsidRDefault="00416523" w:rsidP="007F3F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文本域高度为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，选项高度为</w:t>
      </w:r>
      <w:r>
        <w:rPr>
          <w:rFonts w:ascii="Tahoma" w:eastAsia="微软雅黑" w:hAnsi="Tahoma"/>
          <w:kern w:val="0"/>
          <w:sz w:val="22"/>
        </w:rPr>
        <w:t>30</w:t>
      </w:r>
      <w:r>
        <w:rPr>
          <w:rFonts w:ascii="Tahoma" w:eastAsia="微软雅黑" w:hAnsi="Tahoma" w:hint="eastAsia"/>
          <w:kern w:val="0"/>
          <w:sz w:val="22"/>
        </w:rPr>
        <w:t>，那么最多能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00/30 = 3.33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选项。</w:t>
      </w:r>
    </w:p>
    <w:p w14:paraId="4D5902F6" w14:textId="4B6C2234" w:rsidR="007F3F4A" w:rsidRPr="00506E53" w:rsidRDefault="00416523" w:rsidP="00416523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06E53">
        <w:rPr>
          <w:rFonts w:ascii="Tahoma" w:eastAsia="微软雅黑" w:hAnsi="Tahoma" w:hint="eastAsia"/>
          <w:color w:val="0070C0"/>
          <w:kern w:val="0"/>
          <w:sz w:val="22"/>
        </w:rPr>
        <w:t>如果窗口中有</w:t>
      </w:r>
      <w:r w:rsidRPr="00506E53">
        <w:rPr>
          <w:rFonts w:ascii="Tahoma" w:eastAsia="微软雅黑" w:hAnsi="Tahoma"/>
          <w:color w:val="0070C0"/>
          <w:kern w:val="0"/>
          <w:sz w:val="22"/>
        </w:rPr>
        <w:t>3</w:t>
      </w:r>
      <w:r w:rsidRPr="00506E53">
        <w:rPr>
          <w:rFonts w:ascii="Tahoma" w:eastAsia="微软雅黑" w:hAnsi="Tahoma" w:hint="eastAsia"/>
          <w:color w:val="0070C0"/>
          <w:kern w:val="0"/>
          <w:sz w:val="22"/>
        </w:rPr>
        <w:t>个以上的选项，那么在上下滚动翻页时，则会瞬间刷新选项内容。</w:t>
      </w:r>
    </w:p>
    <w:p w14:paraId="0E68FCEF" w14:textId="79C69B4F" w:rsidR="00416523" w:rsidRPr="00506E53" w:rsidRDefault="00416523" w:rsidP="0041652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6E53">
        <w:rPr>
          <w:rFonts w:ascii="Tahoma" w:eastAsia="微软雅黑" w:hAnsi="Tahoma" w:hint="eastAsia"/>
          <w:kern w:val="0"/>
          <w:sz w:val="22"/>
        </w:rPr>
        <w:t>（按钮组滚动时也是一样的效果）</w:t>
      </w:r>
    </w:p>
    <w:p w14:paraId="1F26E2C1" w14:textId="0B3D9535" w:rsidR="00786E7A" w:rsidRDefault="00416523" w:rsidP="0041652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5521" w:dyaOrig="2115" w14:anchorId="7DCF794A">
          <v:shape id="_x0000_i1034" type="#_x0000_t75" style="width:265.2pt;height:102pt" o:ole="">
            <v:imagedata r:id="rId48" o:title=""/>
          </v:shape>
          <o:OLEObject Type="Embed" ProgID="Visio.Drawing.15" ShapeID="_x0000_i1034" DrawAspect="Content" ObjectID="_1717683354" r:id="rId49"/>
        </w:object>
      </w:r>
    </w:p>
    <w:p w14:paraId="5491CBE0" w14:textId="77777777" w:rsidR="00416523" w:rsidRDefault="00416523" w:rsidP="00416523">
      <w:pPr>
        <w:widowControl/>
        <w:rPr>
          <w:rFonts w:ascii="Tahoma" w:eastAsia="微软雅黑" w:hAnsi="Tahoma"/>
          <w:kern w:val="0"/>
          <w:sz w:val="22"/>
        </w:rPr>
      </w:pPr>
    </w:p>
    <w:p w14:paraId="684EE1AF" w14:textId="5BA25E67" w:rsidR="00795447" w:rsidRPr="00AE2D6B" w:rsidRDefault="00795447" w:rsidP="00795447">
      <w:pPr>
        <w:pStyle w:val="3"/>
      </w:pPr>
      <w:r>
        <w:rPr>
          <w:rFonts w:hint="eastAsia"/>
        </w:rPr>
        <w:t>选项与按钮组</w:t>
      </w:r>
    </w:p>
    <w:p w14:paraId="1DBE4A00" w14:textId="6C838FA7" w:rsidR="00795447" w:rsidRPr="000F44C3" w:rsidRDefault="000F44C3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4C3">
        <w:rPr>
          <w:rFonts w:ascii="Tahoma" w:eastAsia="微软雅黑" w:hAnsi="Tahoma" w:hint="eastAsia"/>
          <w:kern w:val="0"/>
          <w:sz w:val="22"/>
        </w:rPr>
        <w:t>选项窗口可以通过按钮组核心插件，把窗口变为按钮组。</w:t>
      </w:r>
    </w:p>
    <w:p w14:paraId="0867AE24" w14:textId="6097920F" w:rsidR="00795447" w:rsidRDefault="000F44C3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者的结构不一样，但是本质</w:t>
      </w:r>
      <w:r w:rsidR="007F3F4A">
        <w:rPr>
          <w:rFonts w:ascii="Tahoma" w:eastAsia="微软雅黑" w:hAnsi="Tahoma" w:hint="eastAsia"/>
          <w:kern w:val="0"/>
          <w:sz w:val="22"/>
        </w:rPr>
        <w:t>上非常相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D1C604" w14:textId="447D3C83" w:rsidR="006F27E4" w:rsidRPr="00050B42" w:rsidRDefault="006F27E4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50B42">
        <w:rPr>
          <w:rFonts w:ascii="Tahoma" w:eastAsia="微软雅黑" w:hAnsi="Tahoma" w:hint="eastAsia"/>
          <w:kern w:val="0"/>
          <w:sz w:val="22"/>
        </w:rPr>
        <w:t>具体可以去看看</w:t>
      </w:r>
      <w:r w:rsidR="00050B42">
        <w:rPr>
          <w:rFonts w:ascii="Tahoma" w:eastAsia="微软雅黑" w:hAnsi="Tahoma" w:hint="eastAsia"/>
          <w:kern w:val="0"/>
          <w:sz w:val="22"/>
        </w:rPr>
        <w:t xml:space="preserve"> </w:t>
      </w:r>
      <w:r w:rsidRPr="00050B42">
        <w:rPr>
          <w:rFonts w:ascii="Tahoma" w:eastAsia="微软雅黑" w:hAnsi="Tahoma"/>
          <w:kern w:val="0"/>
          <w:sz w:val="22"/>
        </w:rPr>
        <w:t>”</w:t>
      </w:r>
      <w:r w:rsidR="00050B42" w:rsidRPr="00050B42">
        <w:rPr>
          <w:rFonts w:ascii="Tahoma" w:eastAsia="微软雅黑" w:hAnsi="Tahoma"/>
          <w:color w:val="0070C0"/>
          <w:kern w:val="0"/>
          <w:sz w:val="22"/>
        </w:rPr>
        <w:t>1.</w:t>
      </w:r>
      <w:r w:rsidR="00050B42" w:rsidRPr="00050B42">
        <w:rPr>
          <w:rFonts w:ascii="Tahoma" w:eastAsia="微软雅黑" w:hAnsi="Tahoma"/>
          <w:color w:val="0070C0"/>
          <w:kern w:val="0"/>
          <w:sz w:val="22"/>
        </w:rPr>
        <w:t>系统</w:t>
      </w:r>
      <w:r w:rsidR="00050B42" w:rsidRPr="00050B4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050B42" w:rsidRPr="00050B42">
        <w:rPr>
          <w:rFonts w:ascii="Tahoma" w:eastAsia="微软雅黑" w:hAnsi="Tahoma"/>
          <w:color w:val="0070C0"/>
          <w:kern w:val="0"/>
          <w:sz w:val="22"/>
        </w:rPr>
        <w:t>&gt;</w:t>
      </w:r>
      <w:r w:rsidR="00050B42" w:rsidRPr="00050B42">
        <w:rPr>
          <w:rFonts w:hint="eastAsia"/>
          <w:color w:val="0070C0"/>
        </w:rPr>
        <w:t xml:space="preserve"> </w:t>
      </w:r>
      <w:r w:rsidR="00050B42" w:rsidRPr="00050B42">
        <w:rPr>
          <w:rFonts w:ascii="Tahoma" w:eastAsia="微软雅黑" w:hAnsi="Tahoma" w:hint="eastAsia"/>
          <w:color w:val="0070C0"/>
          <w:kern w:val="0"/>
          <w:sz w:val="22"/>
        </w:rPr>
        <w:t>关于按钮组核心</w:t>
      </w:r>
      <w:r w:rsidR="00050B42" w:rsidRPr="00050B42">
        <w:rPr>
          <w:rFonts w:ascii="Tahoma" w:eastAsia="微软雅黑" w:hAnsi="Tahoma"/>
          <w:color w:val="0070C0"/>
          <w:kern w:val="0"/>
          <w:sz w:val="22"/>
        </w:rPr>
        <w:t>.docx</w:t>
      </w:r>
      <w:r w:rsidRPr="00050B42">
        <w:rPr>
          <w:rFonts w:ascii="Tahoma" w:eastAsia="微软雅黑" w:hAnsi="Tahoma"/>
          <w:kern w:val="0"/>
          <w:sz w:val="22"/>
        </w:rPr>
        <w:t>”</w:t>
      </w:r>
      <w:r w:rsidRPr="00050B42">
        <w:rPr>
          <w:rFonts w:ascii="Tahoma" w:eastAsia="微软雅黑" w:hAnsi="Tahoma" w:hint="eastAsia"/>
          <w:kern w:val="0"/>
          <w:sz w:val="22"/>
        </w:rPr>
        <w:t>。</w:t>
      </w:r>
    </w:p>
    <w:p w14:paraId="6AD396C2" w14:textId="60F583C9" w:rsidR="00F917C5" w:rsidRDefault="008C49D3" w:rsidP="006F27E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821" w:dyaOrig="2131" w14:anchorId="444C46C5">
          <v:shape id="_x0000_i1035" type="#_x0000_t75" style="width:291pt;height:106.2pt" o:ole="">
            <v:imagedata r:id="rId50" o:title=""/>
          </v:shape>
          <o:OLEObject Type="Embed" ProgID="Visio.Drawing.15" ShapeID="_x0000_i1035" DrawAspect="Content" ObjectID="_1717683355" r:id="rId51"/>
        </w:object>
      </w:r>
    </w:p>
    <w:p w14:paraId="6C2A6998" w14:textId="3AC0448A" w:rsidR="008C49D3" w:rsidRPr="008C49D3" w:rsidRDefault="006F27E4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C49D3">
        <w:rPr>
          <w:rFonts w:ascii="Tahoma" w:eastAsia="微软雅黑" w:hAnsi="Tahoma" w:hint="eastAsia"/>
          <w:kern w:val="0"/>
          <w:sz w:val="22"/>
        </w:rPr>
        <w:t>直线排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B6C670F" w14:textId="372EA9D3" w:rsidR="008C49D3" w:rsidRPr="006F27E4" w:rsidRDefault="008C49D3" w:rsidP="006F27E4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3F607429">
          <v:shape id="_x0000_i1036" type="#_x0000_t75" style="width:335.4pt;height:33pt" o:ole="">
            <v:imagedata r:id="rId52" o:title=""/>
          </v:shape>
          <o:OLEObject Type="Embed" ProgID="Visio.Drawing.15" ShapeID="_x0000_i1036" DrawAspect="Content" ObjectID="_1717683356" r:id="rId53"/>
        </w:object>
      </w:r>
    </w:p>
    <w:p w14:paraId="56FC8220" w14:textId="733A22DE" w:rsidR="00F917C5" w:rsidRDefault="006F27E4" w:rsidP="00F917C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917C5">
        <w:rPr>
          <w:rFonts w:ascii="Tahoma" w:eastAsia="微软雅黑" w:hAnsi="Tahoma" w:hint="eastAsia"/>
          <w:kern w:val="0"/>
          <w:sz w:val="22"/>
        </w:rPr>
        <w:t>环形排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ECF3CE9" w14:textId="2E425A91" w:rsidR="008C49D3" w:rsidRPr="000F44C3" w:rsidRDefault="00F917C5" w:rsidP="00F917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3937" w:dyaOrig="3828" w14:anchorId="736C475E">
          <v:shape id="_x0000_i1037" type="#_x0000_t75" style="width:196.8pt;height:191.4pt" o:ole="">
            <v:imagedata r:id="rId54" o:title=""/>
          </v:shape>
          <o:OLEObject Type="Embed" ProgID="Visio.Drawing.15" ShapeID="_x0000_i1037" DrawAspect="Content" ObjectID="_1717683357" r:id="rId55"/>
        </w:object>
      </w:r>
    </w:p>
    <w:p w14:paraId="0D8DE7F6" w14:textId="2829A9DC" w:rsidR="00FB12DD" w:rsidRDefault="00FB12DD" w:rsidP="00FB12D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66EDF29" w14:textId="5B3A4B63" w:rsidR="00795447" w:rsidRPr="00795447" w:rsidRDefault="00795447" w:rsidP="00795447">
      <w:pPr>
        <w:pStyle w:val="2"/>
      </w:pPr>
      <w:r>
        <w:rPr>
          <w:rFonts w:hint="eastAsia"/>
        </w:rPr>
        <w:lastRenderedPageBreak/>
        <w:t>规划窗口</w:t>
      </w:r>
    </w:p>
    <w:p w14:paraId="4CEC969E" w14:textId="77777777" w:rsidR="00795447" w:rsidRPr="00152F6F" w:rsidRDefault="00795447" w:rsidP="00795447">
      <w:pPr>
        <w:pStyle w:val="3"/>
      </w:pPr>
      <w:r>
        <w:rPr>
          <w:rFonts w:hint="eastAsia"/>
        </w:rPr>
        <w:t>开始规划自己的窗口</w:t>
      </w:r>
    </w:p>
    <w:p w14:paraId="2B5AF9B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全自定义装备窗口为例，我们这里先把全部窗口的</w:t>
      </w:r>
      <w:r w:rsidRPr="00A2012B">
        <w:rPr>
          <w:rFonts w:ascii="Tahoma" w:eastAsia="微软雅黑" w:hAnsi="Tahoma" w:hint="eastAsia"/>
          <w:b/>
          <w:kern w:val="0"/>
          <w:sz w:val="22"/>
        </w:rPr>
        <w:t>默认布局</w:t>
      </w:r>
      <w:r>
        <w:rPr>
          <w:rFonts w:ascii="Tahoma" w:eastAsia="微软雅黑" w:hAnsi="Tahoma" w:hint="eastAsia"/>
          <w:kern w:val="0"/>
          <w:sz w:val="22"/>
        </w:rPr>
        <w:t>打开：</w:t>
      </w:r>
    </w:p>
    <w:p w14:paraId="5C2A1ABF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7F79E7" wp14:editId="5CF5DFA2">
            <wp:extent cx="3005847" cy="2286392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0986" cy="2290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0FF9B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如果一开始就使用贴图布局，就</w:t>
      </w:r>
      <w:r w:rsidRPr="00A50916">
        <w:rPr>
          <w:rFonts w:ascii="Tahoma" w:eastAsia="微软雅黑" w:hAnsi="Tahoma" w:hint="eastAsia"/>
          <w:b/>
          <w:kern w:val="0"/>
          <w:sz w:val="22"/>
        </w:rPr>
        <w:t>无法知道自己设置的规划矩形的宽高</w:t>
      </w:r>
      <w:r>
        <w:rPr>
          <w:rFonts w:ascii="Tahoma" w:eastAsia="微软雅黑" w:hAnsi="Tahoma" w:hint="eastAsia"/>
          <w:b/>
          <w:kern w:val="0"/>
          <w:sz w:val="22"/>
        </w:rPr>
        <w:t>会</w:t>
      </w:r>
      <w:r w:rsidRPr="00A50916">
        <w:rPr>
          <w:rFonts w:ascii="Tahoma" w:eastAsia="微软雅黑" w:hAnsi="Tahoma" w:hint="eastAsia"/>
          <w:b/>
          <w:kern w:val="0"/>
          <w:sz w:val="22"/>
        </w:rPr>
        <w:t>是什么样。</w:t>
      </w:r>
    </w:p>
    <w:p w14:paraId="7C6ABE90" w14:textId="77777777" w:rsidR="00795447" w:rsidRP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95447">
        <w:rPr>
          <w:rFonts w:ascii="Tahoma" w:eastAsia="微软雅黑" w:hAnsi="Tahoma" w:hint="eastAsia"/>
          <w:kern w:val="0"/>
          <w:sz w:val="22"/>
        </w:rPr>
        <w:t>装备窗口有</w:t>
      </w:r>
      <w:r w:rsidRPr="00795447">
        <w:rPr>
          <w:rFonts w:ascii="Tahoma" w:eastAsia="微软雅黑" w:hAnsi="Tahoma" w:hint="eastAsia"/>
          <w:kern w:val="0"/>
          <w:sz w:val="22"/>
        </w:rPr>
        <w:t>5</w:t>
      </w:r>
      <w:r w:rsidRPr="00795447">
        <w:rPr>
          <w:rFonts w:ascii="Tahoma" w:eastAsia="微软雅黑" w:hAnsi="Tahoma" w:hint="eastAsia"/>
          <w:kern w:val="0"/>
          <w:sz w:val="22"/>
        </w:rPr>
        <w:t>个窗口，其中选项窗口、武器槽、武器列表三个窗口由于高度原因，是挤在一起的。（上面的</w:t>
      </w:r>
      <w:r w:rsidRPr="00795447">
        <w:rPr>
          <w:rFonts w:ascii="Tahoma" w:eastAsia="微软雅黑" w:hAnsi="Tahoma" w:hint="eastAsia"/>
          <w:kern w:val="0"/>
          <w:sz w:val="22"/>
        </w:rPr>
        <w:t>ui</w:t>
      </w:r>
      <w:r w:rsidRPr="00795447">
        <w:rPr>
          <w:rFonts w:ascii="Tahoma" w:eastAsia="微软雅黑" w:hAnsi="Tahoma" w:hint="eastAsia"/>
          <w:kern w:val="0"/>
          <w:sz w:val="22"/>
        </w:rPr>
        <w:t>可能看不出来，看看下面这个）合理超出一点高度无伤大雅。</w:t>
      </w:r>
    </w:p>
    <w:p w14:paraId="51488A3A" w14:textId="77777777" w:rsidR="00795447" w:rsidRDefault="00795447" w:rsidP="0079544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100E0A41" wp14:editId="05AC27D9">
            <wp:extent cx="609600" cy="8268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524" cy="82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93C74" w14:textId="77777777" w:rsid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795447">
        <w:rPr>
          <w:rFonts w:ascii="Tahoma" w:eastAsia="微软雅黑" w:hAnsi="Tahoma" w:hint="eastAsia"/>
          <w:kern w:val="0"/>
          <w:sz w:val="22"/>
        </w:rPr>
        <w:t>下面的黄色框为宽高，红色点为</w:t>
      </w:r>
      <w:r w:rsidRPr="00795447">
        <w:rPr>
          <w:rFonts w:ascii="Tahoma" w:eastAsia="微软雅黑" w:hAnsi="Tahoma" w:hint="eastAsia"/>
          <w:kern w:val="0"/>
          <w:sz w:val="22"/>
        </w:rPr>
        <w:t>x</w:t>
      </w:r>
      <w:r w:rsidRPr="00795447">
        <w:rPr>
          <w:rFonts w:ascii="Tahoma" w:eastAsia="微软雅黑" w:hAnsi="Tahoma" w:hint="eastAsia"/>
          <w:kern w:val="0"/>
          <w:sz w:val="22"/>
        </w:rPr>
        <w:t>，</w:t>
      </w:r>
      <w:r w:rsidRPr="00795447">
        <w:rPr>
          <w:rFonts w:ascii="Tahoma" w:eastAsia="微软雅黑" w:hAnsi="Tahoma" w:hint="eastAsia"/>
          <w:kern w:val="0"/>
          <w:sz w:val="22"/>
        </w:rPr>
        <w:t>y</w:t>
      </w:r>
      <w:r w:rsidRPr="00795447">
        <w:rPr>
          <w:rFonts w:ascii="Tahoma" w:eastAsia="微软雅黑" w:hAnsi="Tahoma" w:hint="eastAsia"/>
          <w:kern w:val="0"/>
          <w:sz w:val="22"/>
        </w:rPr>
        <w:t>坐标。</w:t>
      </w:r>
    </w:p>
    <w:p w14:paraId="576A5AF6" w14:textId="66EBAA82" w:rsidR="00795447" w:rsidRDefault="00795447" w:rsidP="0079544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 wp14:anchorId="38816734" wp14:editId="4D88F70F">
            <wp:extent cx="3142034" cy="2387517"/>
            <wp:effectExtent l="0" t="0" r="1270" b="0"/>
            <wp:docPr id="6" name="图片 6" descr="H:\rpg mv 箱\B7RVRSRNG[]Y}LBZ$O@2O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B7RVRSRNG[]Y}LBZ$O@2O05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063" cy="2397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0634A" w14:textId="77777777" w:rsid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E1DB3">
        <w:rPr>
          <w:rFonts w:ascii="Tahoma" w:eastAsia="微软雅黑" w:hAnsi="Tahoma" w:hint="eastAsia"/>
          <w:kern w:val="0"/>
          <w:sz w:val="22"/>
        </w:rPr>
        <w:lastRenderedPageBreak/>
        <w:t>从图中可以看出来</w:t>
      </w:r>
      <w:r>
        <w:rPr>
          <w:rFonts w:ascii="Tahoma" w:eastAsia="微软雅黑" w:hAnsi="Tahoma" w:hint="eastAsia"/>
          <w:kern w:val="0"/>
          <w:sz w:val="22"/>
        </w:rPr>
        <w:t>，这些窗口都是被紧密排在一起的，几乎没有多余的空间可以分配。不过，你可以把最下方的注释窗口隐藏（设置</w:t>
      </w:r>
      <w:r>
        <w:rPr>
          <w:rFonts w:ascii="Tahoma" w:eastAsia="微软雅黑" w:hAnsi="Tahoma" w:hint="eastAsi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），以及装备插件的选项窗口设置隐藏，空间就有了。</w:t>
      </w:r>
    </w:p>
    <w:p w14:paraId="295DD225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规划时，建议用</w:t>
      </w:r>
      <w:r>
        <w:rPr>
          <w:rFonts w:ascii="Tahoma" w:eastAsia="微软雅黑" w:hAnsi="Tahoma" w:hint="eastAsia"/>
          <w:b/>
          <w:kern w:val="0"/>
          <w:sz w:val="22"/>
        </w:rPr>
        <w:t>ps</w:t>
      </w:r>
      <w:r>
        <w:rPr>
          <w:rFonts w:ascii="Tahoma" w:eastAsia="微软雅黑" w:hAnsi="Tahoma" w:hint="eastAsia"/>
          <w:b/>
          <w:kern w:val="0"/>
          <w:sz w:val="22"/>
        </w:rPr>
        <w:t>确定红色的点位置以及黄色矩形的宽高。</w:t>
      </w:r>
    </w:p>
    <w:p w14:paraId="0F539B21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FB5B37" wp14:editId="3FE72EB0">
            <wp:extent cx="3295650" cy="20014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239" cy="2001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F19F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8A42F8">
        <w:rPr>
          <w:rFonts w:ascii="Tahoma" w:eastAsia="微软雅黑" w:hAnsi="Tahoma" w:hint="eastAsia"/>
          <w:b/>
          <w:kern w:val="0"/>
          <w:sz w:val="22"/>
        </w:rPr>
        <w:t>窗口都有自己的滚动条，如果高度不够，会出现滚动条。</w:t>
      </w:r>
    </w:p>
    <w:p w14:paraId="75AC0FD0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A42F8">
        <w:rPr>
          <w:rFonts w:ascii="Tahoma" w:eastAsia="微软雅黑" w:hAnsi="Tahoma" w:hint="eastAsia"/>
          <w:kern w:val="0"/>
          <w:sz w:val="22"/>
        </w:rPr>
        <w:t>当然，如果你的贴图布局与滚动条在一起看起来格格不入的话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Pr="008A42F8">
        <w:rPr>
          <w:rFonts w:ascii="Tahoma" w:eastAsia="微软雅黑" w:hAnsi="Tahoma" w:hint="eastAsia"/>
          <w:kern w:val="0"/>
          <w:sz w:val="22"/>
        </w:rPr>
        <w:t>不要压缩高度了。</w:t>
      </w:r>
    </w:p>
    <w:p w14:paraId="64E7A176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F6EA62" wp14:editId="758A8046">
            <wp:extent cx="3495675" cy="171102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196" cy="171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A124C" w14:textId="77777777" w:rsidR="00795447" w:rsidRPr="00EA621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A6217">
        <w:rPr>
          <w:rFonts w:ascii="Tahoma" w:eastAsia="微软雅黑" w:hAnsi="Tahoma" w:hint="eastAsia"/>
          <w:b/>
          <w:kern w:val="0"/>
          <w:sz w:val="22"/>
        </w:rPr>
        <w:t>窗口的内容如果超出了宽度，那么内容会直接被遮挡。</w:t>
      </w:r>
    </w:p>
    <w:p w14:paraId="5A0CACB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注意内容不要太长就可以了，当然宽度也不要太窄了。</w:t>
      </w:r>
    </w:p>
    <w:p w14:paraId="334A269F" w14:textId="77777777" w:rsidR="00795447" w:rsidRPr="00EA621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67F2FE" wp14:editId="77E1D3F6">
            <wp:extent cx="2724150" cy="139234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392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8623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b/>
          <w:kern w:val="0"/>
          <w:sz w:val="22"/>
        </w:rPr>
        <w:t>窗口的列数，一般控制选项的窗口可以设置列数</w:t>
      </w:r>
      <w:r w:rsidRPr="0029344F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429C2075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选项窗口的三个按钮，就是一个横向的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列选项。下面的武器槽窗口是一列。</w:t>
      </w:r>
    </w:p>
    <w:p w14:paraId="7A9611DA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列数不要设置太多，否则会发生错位情况。</w:t>
      </w:r>
    </w:p>
    <w:p w14:paraId="6A37C0DE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8D6E78" wp14:editId="25D3ACDD">
            <wp:extent cx="4010025" cy="1215846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121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FB68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些选项会根据宽度压缩，但是有些就不会，不会压缩的需要慢慢试才能知道。</w:t>
      </w:r>
    </w:p>
    <w:p w14:paraId="262FC12A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122FD1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当你规划完以上</w:t>
      </w:r>
      <w:r w:rsidRPr="00493D92">
        <w:rPr>
          <w:rFonts w:ascii="Tahoma" w:eastAsia="微软雅黑" w:hAnsi="Tahoma" w:hint="eastAsia"/>
          <w:b/>
          <w:kern w:val="0"/>
          <w:sz w:val="22"/>
        </w:rPr>
        <w:t>布局之后，你就可以换上自己的贴图了。</w:t>
      </w:r>
    </w:p>
    <w:p w14:paraId="01C12A50" w14:textId="77777777" w:rsidR="00795447" w:rsidRPr="001808FF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80FA2E" w14:textId="77777777" w:rsidR="00795447" w:rsidRPr="001808FF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布局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用与修正图片的偏移位置，你在规划完布局之后，再贴图，根据贴图的位置调整偏移量。</w:t>
      </w:r>
    </w:p>
    <w:p w14:paraId="710A9C9D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808FF">
        <w:rPr>
          <w:rFonts w:ascii="Tahoma" w:eastAsia="微软雅黑" w:hAnsi="Tahoma" w:hint="eastAsia"/>
          <w:kern w:val="0"/>
          <w:sz w:val="22"/>
        </w:rPr>
        <w:t>窗口的起点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是用于窗口渐变出现用的，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设置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将会在原地慢慢显现。</w:t>
      </w:r>
    </w:p>
    <w:p w14:paraId="3F27251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窗口在原地，而且立刻显现，设置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并把移动时长改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BC6356C" w14:textId="77777777" w:rsidR="00795447" w:rsidRPr="00506E53" w:rsidRDefault="00795447" w:rsidP="0079544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42E8FE35" w14:textId="77777777" w:rsidR="00506E53" w:rsidRDefault="00795447" w:rsidP="00506E53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06E53">
        <w:rPr>
          <w:rFonts w:ascii="Tahoma" w:eastAsia="微软雅黑" w:hAnsi="Tahoma" w:hint="eastAsia"/>
          <w:bCs/>
          <w:kern w:val="0"/>
          <w:sz w:val="22"/>
        </w:rPr>
        <w:t>如果你想设计完全属于自己的菜单面板，</w:t>
      </w:r>
    </w:p>
    <w:p w14:paraId="5DFC632C" w14:textId="7F6D0AA5" w:rsidR="00795447" w:rsidRPr="00506E53" w:rsidRDefault="00506E53" w:rsidP="00506E53">
      <w:pPr>
        <w:widowControl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06E53">
        <w:rPr>
          <w:rFonts w:ascii="Tahoma" w:eastAsia="微软雅黑" w:hAnsi="Tahoma" w:hint="eastAsia"/>
          <w:bCs/>
          <w:kern w:val="0"/>
          <w:sz w:val="22"/>
        </w:rPr>
        <w:t>可以去看看文档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06E53">
        <w:rPr>
          <w:rFonts w:ascii="Tahoma" w:eastAsia="微软雅黑" w:hAnsi="Tahoma"/>
          <w:bCs/>
          <w:kern w:val="0"/>
          <w:sz w:val="22"/>
        </w:rPr>
        <w:t>”</w:t>
      </w:r>
      <w:r w:rsidRPr="00506E53">
        <w:rPr>
          <w:rFonts w:ascii="Tahoma" w:eastAsia="微软雅黑" w:hAnsi="Tahoma"/>
          <w:bCs/>
          <w:color w:val="0070C0"/>
          <w:kern w:val="0"/>
          <w:sz w:val="22"/>
        </w:rPr>
        <w:t>18.</w:t>
      </w:r>
      <w:r w:rsidRPr="00506E53">
        <w:rPr>
          <w:rFonts w:ascii="Tahoma" w:eastAsia="微软雅黑" w:hAnsi="Tahoma"/>
          <w:bCs/>
          <w:color w:val="0070C0"/>
          <w:kern w:val="0"/>
          <w:sz w:val="22"/>
        </w:rPr>
        <w:t>面板</w:t>
      </w:r>
      <w:r w:rsidRPr="00506E53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506E53">
        <w:rPr>
          <w:rFonts w:ascii="Tahoma" w:eastAsia="微软雅黑" w:hAnsi="Tahoma"/>
          <w:bCs/>
          <w:color w:val="0070C0"/>
          <w:kern w:val="0"/>
          <w:sz w:val="22"/>
        </w:rPr>
        <w:t xml:space="preserve">&gt; </w:t>
      </w:r>
      <w:r w:rsidRPr="00506E53">
        <w:rPr>
          <w:rFonts w:ascii="Tahoma" w:eastAsia="微软雅黑" w:hAnsi="Tahoma" w:hint="eastAsia"/>
          <w:bCs/>
          <w:color w:val="0070C0"/>
          <w:kern w:val="0"/>
          <w:sz w:val="22"/>
        </w:rPr>
        <w:t>关于全自定义主菜单界面</w:t>
      </w:r>
      <w:r w:rsidRPr="00506E53">
        <w:rPr>
          <w:rFonts w:ascii="Tahoma" w:eastAsia="微软雅黑" w:hAnsi="Tahoma"/>
          <w:bCs/>
          <w:color w:val="0070C0"/>
          <w:kern w:val="0"/>
          <w:sz w:val="22"/>
        </w:rPr>
        <w:t>.docx</w:t>
      </w:r>
      <w:r w:rsidRPr="00506E53">
        <w:rPr>
          <w:rFonts w:ascii="Tahoma" w:eastAsia="微软雅黑" w:hAnsi="Tahoma"/>
          <w:bCs/>
          <w:kern w:val="0"/>
          <w:sz w:val="22"/>
        </w:rPr>
        <w:t>”</w:t>
      </w:r>
      <w:r w:rsidRPr="00506E53">
        <w:rPr>
          <w:rFonts w:ascii="Tahoma" w:eastAsia="微软雅黑" w:hAnsi="Tahoma" w:hint="eastAsia"/>
          <w:bCs/>
          <w:kern w:val="0"/>
          <w:sz w:val="22"/>
        </w:rPr>
        <w:t>。</w:t>
      </w:r>
      <w:r w:rsidRPr="00506E53">
        <w:rPr>
          <w:rFonts w:ascii="Tahoma" w:eastAsia="微软雅黑" w:hAnsi="Tahoma"/>
          <w:bCs/>
          <w:kern w:val="0"/>
          <w:sz w:val="22"/>
        </w:rPr>
        <w:t xml:space="preserve"> </w:t>
      </w:r>
    </w:p>
    <w:p w14:paraId="36758140" w14:textId="77777777" w:rsidR="00795447" w:rsidRPr="00506E53" w:rsidRDefault="00795447" w:rsidP="00795447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54EC4E2A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29420C" w14:textId="77777777" w:rsidR="00795447" w:rsidRPr="005D42ED" w:rsidRDefault="00795447" w:rsidP="00795447">
      <w:pPr>
        <w:pStyle w:val="3"/>
      </w:pPr>
      <w:r>
        <w:rPr>
          <w:rFonts w:hint="eastAsia"/>
        </w:rPr>
        <w:lastRenderedPageBreak/>
        <w:t>开始</w:t>
      </w:r>
      <w:r w:rsidRPr="005D42ED">
        <w:rPr>
          <w:rFonts w:hint="eastAsia"/>
        </w:rPr>
        <w:t>规划战斗角色窗口</w:t>
      </w:r>
    </w:p>
    <w:p w14:paraId="3AD789F2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A65AAE">
        <w:rPr>
          <w:rFonts w:ascii="Tahoma" w:eastAsia="微软雅黑" w:hAnsi="Tahoma" w:hint="eastAsia"/>
          <w:b/>
          <w:kern w:val="0"/>
          <w:sz w:val="22"/>
        </w:rPr>
        <w:t>与规划窗口一样，一开始把干扰项先置</w:t>
      </w:r>
      <w:r w:rsidRPr="00A65AAE">
        <w:rPr>
          <w:rFonts w:ascii="Tahoma" w:eastAsia="微软雅黑" w:hAnsi="Tahoma" w:hint="eastAsia"/>
          <w:b/>
          <w:kern w:val="0"/>
          <w:sz w:val="22"/>
        </w:rPr>
        <w:t>0</w:t>
      </w:r>
      <w:r w:rsidRPr="00A65AAE">
        <w:rPr>
          <w:rFonts w:ascii="Tahoma" w:eastAsia="微软雅黑" w:hAnsi="Tahoma" w:hint="eastAsia"/>
          <w:b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</w:t>
      </w:r>
      <w:r w:rsidRPr="00B33178">
        <w:rPr>
          <w:rFonts w:ascii="Tahoma" w:eastAsia="微软雅黑" w:hAnsi="Tahoma" w:hint="eastAsia"/>
          <w:kern w:val="0"/>
          <w:sz w:val="22"/>
        </w:rPr>
        <w:t>平移</w:t>
      </w:r>
      <w:r w:rsidRPr="00B33178">
        <w:rPr>
          <w:rFonts w:ascii="Tahoma" w:eastAsia="微软雅黑" w:hAnsi="Tahoma"/>
          <w:kern w:val="0"/>
          <w:sz w:val="22"/>
        </w:rPr>
        <w:t>-</w:t>
      </w:r>
      <w:r w:rsidRPr="00B33178">
        <w:rPr>
          <w:rFonts w:ascii="Tahoma" w:eastAsia="微软雅黑" w:hAnsi="Tahom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xy</w:t>
      </w:r>
      <w:r>
        <w:rPr>
          <w:rFonts w:ascii="Tahoma" w:eastAsia="微软雅黑" w:hAnsi="Tahoma" w:hint="eastAsia"/>
          <w:kern w:val="0"/>
          <w:sz w:val="22"/>
        </w:rPr>
        <w:t>坐标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9D3DC9B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角色窗口中的角色面板组，是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和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以上两种情况的。</w:t>
      </w:r>
    </w:p>
    <w:p w14:paraId="4FC3226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自适应是把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方向的坐标设置成与玩家数量相关的</w:t>
      </w:r>
      <w:r w:rsidRPr="00252021">
        <w:rPr>
          <w:rFonts w:ascii="Tahoma" w:eastAsia="微软雅黑" w:hAnsi="Tahoma" w:hint="eastAsia"/>
          <w:b/>
          <w:kern w:val="0"/>
          <w:sz w:val="22"/>
        </w:rPr>
        <w:t>居中</w:t>
      </w:r>
      <w:r>
        <w:rPr>
          <w:rFonts w:ascii="Tahoma" w:eastAsia="微软雅黑" w:hAnsi="Tahoma" w:hint="eastAsia"/>
          <w:kern w:val="0"/>
          <w:sz w:val="22"/>
        </w:rPr>
        <w:t>措施。</w:t>
      </w:r>
    </w:p>
    <w:p w14:paraId="0C0B2861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24A00">
        <w:rPr>
          <w:rFonts w:ascii="Tahoma" w:eastAsia="微软雅黑" w:hAnsi="Tahoma" w:hint="eastAsia"/>
          <w:b/>
          <w:kern w:val="0"/>
          <w:sz w:val="22"/>
        </w:rPr>
        <w:t>如果你使用了水平模式，就开启水平自适应，不要使用垂直自适应。</w:t>
      </w:r>
    </w:p>
    <w:p w14:paraId="2318C0BF" w14:textId="77777777" w:rsidR="00795447" w:rsidRPr="00B33178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水平自适应的样子：</w:t>
      </w:r>
      <w:r w:rsidRPr="00A65AAE">
        <w:rPr>
          <w:rFonts w:ascii="Tahoma" w:eastAsia="微软雅黑" w:hAnsi="Tahoma" w:hint="eastAsia"/>
          <w:b/>
          <w:kern w:val="0"/>
          <w:sz w:val="22"/>
        </w:rPr>
        <w:t>（红点表示适应点）</w:t>
      </w:r>
    </w:p>
    <w:p w14:paraId="07A7190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EC29AD" wp14:editId="7C079E6C">
            <wp:extent cx="2379784" cy="165735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9487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558780" wp14:editId="2B3C137E">
            <wp:extent cx="2171700" cy="154416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72F5B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设置为合适的修正值（比如</w:t>
      </w:r>
      <w:r>
        <w:rPr>
          <w:rFonts w:ascii="Tahoma" w:eastAsia="微软雅黑" w:hAnsi="Tahoma" w:hint="eastAsia"/>
          <w:kern w:val="0"/>
          <w:sz w:val="22"/>
        </w:rPr>
        <w:t>-90</w:t>
      </w:r>
      <w:r>
        <w:rPr>
          <w:rFonts w:ascii="Tahoma" w:eastAsia="微软雅黑" w:hAnsi="Tahoma" w:hint="eastAsia"/>
          <w:kern w:val="0"/>
          <w:sz w:val="22"/>
        </w:rPr>
        <w:t>，要根据你的图片资源定）</w:t>
      </w:r>
    </w:p>
    <w:p w14:paraId="6760706D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y </w:t>
      </w:r>
      <w:r>
        <w:rPr>
          <w:rFonts w:ascii="Tahoma" w:eastAsia="微软雅黑" w:hAnsi="Tahoma" w:hint="eastAsia"/>
          <w:kern w:val="0"/>
          <w:sz w:val="22"/>
        </w:rPr>
        <w:t>，把窗口都移下来就可以了（</w:t>
      </w:r>
      <w:r>
        <w:rPr>
          <w:rFonts w:ascii="Tahoma" w:eastAsia="微软雅黑" w:hAnsi="Tahoma" w:hint="eastAsia"/>
          <w:kern w:val="0"/>
          <w:sz w:val="22"/>
        </w:rPr>
        <w:t>480</w:t>
      </w:r>
      <w:r>
        <w:rPr>
          <w:rFonts w:ascii="Tahoma" w:eastAsia="微软雅黑" w:hAnsi="Tahoma" w:hint="eastAsia"/>
          <w:kern w:val="0"/>
          <w:sz w:val="22"/>
        </w:rPr>
        <w:t>）。</w:t>
      </w:r>
    </w:p>
    <w:p w14:paraId="79C5F28A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B33178">
        <w:rPr>
          <w:rFonts w:ascii="Tahoma" w:eastAsia="微软雅黑" w:hAnsi="Tahoma" w:hint="eastAsia"/>
          <w:b/>
          <w:kern w:val="0"/>
          <w:sz w:val="22"/>
        </w:rPr>
        <w:t>垂直与水平同理，垂直模式下设置垂直自适应：</w:t>
      </w:r>
    </w:p>
    <w:p w14:paraId="39F69C62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3AC48205" wp14:editId="1FBCCAF7">
            <wp:extent cx="2019300" cy="151133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15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65AAE">
        <w:rPr>
          <w:noProof/>
        </w:rPr>
        <w:t xml:space="preserve"> </w:t>
      </w:r>
      <w:r>
        <w:rPr>
          <w:noProof/>
        </w:rPr>
        <w:drawing>
          <wp:inline distT="0" distB="0" distL="0" distR="0" wp14:anchorId="28C334B5" wp14:editId="63C9C876">
            <wp:extent cx="2085975" cy="150690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3149" cy="151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A2601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设置为合适的修正值（</w:t>
      </w:r>
      <w:r>
        <w:rPr>
          <w:rFonts w:ascii="Tahoma" w:eastAsia="微软雅黑" w:hAnsi="Tahoma" w:hint="eastAsia"/>
          <w:kern w:val="0"/>
          <w:sz w:val="22"/>
        </w:rPr>
        <w:t>-45</w:t>
      </w:r>
      <w:r>
        <w:rPr>
          <w:rFonts w:ascii="Tahoma" w:eastAsia="微软雅黑" w:hAnsi="Tahoma" w:hint="eastAsia"/>
          <w:kern w:val="0"/>
          <w:sz w:val="22"/>
        </w:rPr>
        <w:t>），</w:t>
      </w:r>
    </w:p>
    <w:p w14:paraId="7FF0DC5C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x </w:t>
      </w:r>
      <w:r>
        <w:rPr>
          <w:rFonts w:ascii="Tahoma" w:eastAsia="微软雅黑" w:hAnsi="Tahoma" w:hint="eastAsia"/>
          <w:kern w:val="0"/>
          <w:sz w:val="22"/>
        </w:rPr>
        <w:t>，设置窗口的横向偏移量就可以了。</w:t>
      </w:r>
    </w:p>
    <w:p w14:paraId="5642BA1E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关闭自适应的话，间距和</w:t>
      </w:r>
      <w:r>
        <w:rPr>
          <w:rFonts w:ascii="Tahoma" w:eastAsia="微软雅黑" w:hAnsi="Tahoma" w:hint="eastAsia"/>
          <w:b/>
          <w:kern w:val="0"/>
          <w:sz w:val="22"/>
        </w:rPr>
        <w:t>W</w:t>
      </w:r>
      <w:r>
        <w:rPr>
          <w:rFonts w:ascii="Tahoma" w:eastAsia="微软雅黑" w:hAnsi="Tahoma" w:hint="eastAsia"/>
          <w:b/>
          <w:kern w:val="0"/>
          <w:sz w:val="22"/>
        </w:rPr>
        <w:t>间距关系，参照前一章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排布方式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来控制。</w:t>
      </w:r>
    </w:p>
    <w:p w14:paraId="58EB051C" w14:textId="77777777" w:rsidR="00795447" w:rsidRPr="007627D1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2FF8CF" w14:textId="77777777" w:rsidR="00795447" w:rsidRPr="007627D1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A68FDC9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 w:rsidRPr="007627D1">
        <w:rPr>
          <w:rFonts w:ascii="Tahoma" w:eastAsia="微软雅黑" w:hAnsi="Tahoma" w:hint="eastAsia"/>
          <w:kern w:val="0"/>
          <w:sz w:val="22"/>
        </w:rPr>
        <w:lastRenderedPageBreak/>
        <w:t>其中，配置的优先权如下：</w:t>
      </w:r>
    </w:p>
    <w:p w14:paraId="78DCC0AA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14:paraId="47D81FE3" w14:textId="77777777" w:rsidR="00795447" w:rsidRPr="007627D1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14:paraId="494C111E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设置了自适应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是可以设置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的。</w:t>
      </w:r>
    </w:p>
    <w:p w14:paraId="06399AF2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人自适应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，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设置了</w:t>
      </w:r>
      <w:r>
        <w:rPr>
          <w:rFonts w:ascii="Tahoma" w:eastAsia="微软雅黑" w:hAnsi="Tahoma" w:hint="eastAsia"/>
          <w:kern w:val="0"/>
          <w:sz w:val="22"/>
        </w:rPr>
        <w:t>40</w:t>
      </w:r>
      <w:r>
        <w:rPr>
          <w:rFonts w:ascii="Tahoma" w:eastAsia="微软雅黑" w:hAnsi="Tahoma" w:hint="eastAsia"/>
          <w:kern w:val="0"/>
          <w:sz w:val="22"/>
        </w:rPr>
        <w:t>的情况。</w:t>
      </w:r>
    </w:p>
    <w:p w14:paraId="6AF9F0BB" w14:textId="77777777" w:rsidR="00795447" w:rsidRPr="007627D1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1C465C" wp14:editId="0AC41C0E">
            <wp:extent cx="3238095" cy="2190476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52654" w14:textId="348EB32F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795447" w:rsidSect="005B3E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715BCE" w14:textId="77777777" w:rsidR="00DC35B1" w:rsidRDefault="00DC35B1" w:rsidP="00F268BE">
      <w:r>
        <w:separator/>
      </w:r>
    </w:p>
  </w:endnote>
  <w:endnote w:type="continuationSeparator" w:id="0">
    <w:p w14:paraId="15C186F0" w14:textId="77777777" w:rsidR="00DC35B1" w:rsidRDefault="00DC35B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20636B" w14:textId="77777777" w:rsidR="00DC35B1" w:rsidRDefault="00DC35B1" w:rsidP="00F268BE">
      <w:r>
        <w:separator/>
      </w:r>
    </w:p>
  </w:footnote>
  <w:footnote w:type="continuationSeparator" w:id="0">
    <w:p w14:paraId="019B5EA8" w14:textId="77777777" w:rsidR="00DC35B1" w:rsidRDefault="00DC35B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356D40" w14:textId="77777777" w:rsidR="005A7C68" w:rsidRPr="004D005E" w:rsidRDefault="005A7C68" w:rsidP="00C177E6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689D2608" wp14:editId="6FC8E1F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A01"/>
    <w:rsid w:val="00006820"/>
    <w:rsid w:val="00033B2D"/>
    <w:rsid w:val="0003437D"/>
    <w:rsid w:val="0003729D"/>
    <w:rsid w:val="00050B42"/>
    <w:rsid w:val="000537C7"/>
    <w:rsid w:val="00061C24"/>
    <w:rsid w:val="00062ACB"/>
    <w:rsid w:val="00070C61"/>
    <w:rsid w:val="00074642"/>
    <w:rsid w:val="00080E6D"/>
    <w:rsid w:val="00084CF4"/>
    <w:rsid w:val="000A1A0D"/>
    <w:rsid w:val="000A5C9C"/>
    <w:rsid w:val="000B1D75"/>
    <w:rsid w:val="000C1E2F"/>
    <w:rsid w:val="000C2C3A"/>
    <w:rsid w:val="000C4B03"/>
    <w:rsid w:val="000C4C27"/>
    <w:rsid w:val="000C5280"/>
    <w:rsid w:val="000D41C0"/>
    <w:rsid w:val="000D41EB"/>
    <w:rsid w:val="000D7760"/>
    <w:rsid w:val="000F44C3"/>
    <w:rsid w:val="000F527C"/>
    <w:rsid w:val="001038EC"/>
    <w:rsid w:val="00113FF8"/>
    <w:rsid w:val="0012032C"/>
    <w:rsid w:val="001346E2"/>
    <w:rsid w:val="00136E84"/>
    <w:rsid w:val="00145F03"/>
    <w:rsid w:val="00152F6F"/>
    <w:rsid w:val="001557A8"/>
    <w:rsid w:val="001768A6"/>
    <w:rsid w:val="0017694A"/>
    <w:rsid w:val="001808FF"/>
    <w:rsid w:val="001849A2"/>
    <w:rsid w:val="00185F5A"/>
    <w:rsid w:val="00196583"/>
    <w:rsid w:val="001A123A"/>
    <w:rsid w:val="001D5E77"/>
    <w:rsid w:val="001E7B52"/>
    <w:rsid w:val="001F0B6D"/>
    <w:rsid w:val="001F1FC4"/>
    <w:rsid w:val="00215861"/>
    <w:rsid w:val="00220E4B"/>
    <w:rsid w:val="00223C29"/>
    <w:rsid w:val="00225D3C"/>
    <w:rsid w:val="00232ECC"/>
    <w:rsid w:val="0023427B"/>
    <w:rsid w:val="00252021"/>
    <w:rsid w:val="00256BB5"/>
    <w:rsid w:val="00260075"/>
    <w:rsid w:val="00270AA0"/>
    <w:rsid w:val="002777D9"/>
    <w:rsid w:val="00281F3B"/>
    <w:rsid w:val="00285013"/>
    <w:rsid w:val="00291E8D"/>
    <w:rsid w:val="0029344F"/>
    <w:rsid w:val="002A47EE"/>
    <w:rsid w:val="002A5838"/>
    <w:rsid w:val="002B6441"/>
    <w:rsid w:val="002B6B9D"/>
    <w:rsid w:val="002C065A"/>
    <w:rsid w:val="002C44F8"/>
    <w:rsid w:val="00304B4D"/>
    <w:rsid w:val="00317771"/>
    <w:rsid w:val="003223FF"/>
    <w:rsid w:val="00344335"/>
    <w:rsid w:val="00347180"/>
    <w:rsid w:val="0035233D"/>
    <w:rsid w:val="00383492"/>
    <w:rsid w:val="0039078B"/>
    <w:rsid w:val="003A1569"/>
    <w:rsid w:val="003A724C"/>
    <w:rsid w:val="003B3257"/>
    <w:rsid w:val="003B5E80"/>
    <w:rsid w:val="003C171E"/>
    <w:rsid w:val="003D1AC6"/>
    <w:rsid w:val="003D62EC"/>
    <w:rsid w:val="004050AF"/>
    <w:rsid w:val="004118E6"/>
    <w:rsid w:val="0041578C"/>
    <w:rsid w:val="00416523"/>
    <w:rsid w:val="00422DBE"/>
    <w:rsid w:val="00425ACF"/>
    <w:rsid w:val="0043375E"/>
    <w:rsid w:val="004338CB"/>
    <w:rsid w:val="004411A5"/>
    <w:rsid w:val="00441320"/>
    <w:rsid w:val="00450AE5"/>
    <w:rsid w:val="00463A14"/>
    <w:rsid w:val="00474B6F"/>
    <w:rsid w:val="004874B8"/>
    <w:rsid w:val="00493D92"/>
    <w:rsid w:val="004A60ED"/>
    <w:rsid w:val="004D005E"/>
    <w:rsid w:val="004D209D"/>
    <w:rsid w:val="004E170A"/>
    <w:rsid w:val="004F1925"/>
    <w:rsid w:val="004F3C10"/>
    <w:rsid w:val="0050517A"/>
    <w:rsid w:val="00506E53"/>
    <w:rsid w:val="0051087B"/>
    <w:rsid w:val="00520F9B"/>
    <w:rsid w:val="00530534"/>
    <w:rsid w:val="0054240D"/>
    <w:rsid w:val="00551EA5"/>
    <w:rsid w:val="00554BF3"/>
    <w:rsid w:val="00562D6B"/>
    <w:rsid w:val="005630C1"/>
    <w:rsid w:val="00582442"/>
    <w:rsid w:val="00594F68"/>
    <w:rsid w:val="005A4375"/>
    <w:rsid w:val="005A4383"/>
    <w:rsid w:val="005A44C0"/>
    <w:rsid w:val="005A77F9"/>
    <w:rsid w:val="005A7C68"/>
    <w:rsid w:val="005B3EE4"/>
    <w:rsid w:val="005B6ACD"/>
    <w:rsid w:val="005C7D41"/>
    <w:rsid w:val="005D42ED"/>
    <w:rsid w:val="005E1DB3"/>
    <w:rsid w:val="005E44C5"/>
    <w:rsid w:val="005E779C"/>
    <w:rsid w:val="005E77CD"/>
    <w:rsid w:val="005F2FCA"/>
    <w:rsid w:val="00603707"/>
    <w:rsid w:val="00603C72"/>
    <w:rsid w:val="00610FF6"/>
    <w:rsid w:val="00614C86"/>
    <w:rsid w:val="00614C8B"/>
    <w:rsid w:val="00621FB7"/>
    <w:rsid w:val="00624BAC"/>
    <w:rsid w:val="00631A69"/>
    <w:rsid w:val="00635E34"/>
    <w:rsid w:val="00641DEA"/>
    <w:rsid w:val="00641EEF"/>
    <w:rsid w:val="00653C9A"/>
    <w:rsid w:val="00656817"/>
    <w:rsid w:val="00656EA6"/>
    <w:rsid w:val="006632B5"/>
    <w:rsid w:val="00670C3B"/>
    <w:rsid w:val="0067277B"/>
    <w:rsid w:val="00692B42"/>
    <w:rsid w:val="006A3463"/>
    <w:rsid w:val="006A744A"/>
    <w:rsid w:val="006B508D"/>
    <w:rsid w:val="006C6EE3"/>
    <w:rsid w:val="006D2179"/>
    <w:rsid w:val="006D3109"/>
    <w:rsid w:val="006D31D0"/>
    <w:rsid w:val="006F27E4"/>
    <w:rsid w:val="00700B51"/>
    <w:rsid w:val="007101EB"/>
    <w:rsid w:val="007163AD"/>
    <w:rsid w:val="007326E9"/>
    <w:rsid w:val="0075728F"/>
    <w:rsid w:val="00757DAD"/>
    <w:rsid w:val="007627D1"/>
    <w:rsid w:val="00765175"/>
    <w:rsid w:val="0077185F"/>
    <w:rsid w:val="007738CD"/>
    <w:rsid w:val="0078133E"/>
    <w:rsid w:val="00783786"/>
    <w:rsid w:val="00784D78"/>
    <w:rsid w:val="00786E7A"/>
    <w:rsid w:val="00795447"/>
    <w:rsid w:val="0079687D"/>
    <w:rsid w:val="007B4082"/>
    <w:rsid w:val="007B7436"/>
    <w:rsid w:val="007C0748"/>
    <w:rsid w:val="007C488F"/>
    <w:rsid w:val="007E1781"/>
    <w:rsid w:val="007F3F4A"/>
    <w:rsid w:val="007F5BE5"/>
    <w:rsid w:val="008174EC"/>
    <w:rsid w:val="0081784D"/>
    <w:rsid w:val="008215F2"/>
    <w:rsid w:val="00824AA4"/>
    <w:rsid w:val="008253AD"/>
    <w:rsid w:val="008338EF"/>
    <w:rsid w:val="008405CE"/>
    <w:rsid w:val="0084382E"/>
    <w:rsid w:val="00843D63"/>
    <w:rsid w:val="00846F1C"/>
    <w:rsid w:val="008476EF"/>
    <w:rsid w:val="00852777"/>
    <w:rsid w:val="0085529B"/>
    <w:rsid w:val="00860FDC"/>
    <w:rsid w:val="008623FF"/>
    <w:rsid w:val="008669BB"/>
    <w:rsid w:val="008776AE"/>
    <w:rsid w:val="008A0683"/>
    <w:rsid w:val="008A42F8"/>
    <w:rsid w:val="008B3C64"/>
    <w:rsid w:val="008B4019"/>
    <w:rsid w:val="008C0B98"/>
    <w:rsid w:val="008C14F5"/>
    <w:rsid w:val="008C49D3"/>
    <w:rsid w:val="008D3390"/>
    <w:rsid w:val="00943FF0"/>
    <w:rsid w:val="00946DA1"/>
    <w:rsid w:val="009678F8"/>
    <w:rsid w:val="00973404"/>
    <w:rsid w:val="00986D9D"/>
    <w:rsid w:val="00994FE4"/>
    <w:rsid w:val="009956B7"/>
    <w:rsid w:val="009A276B"/>
    <w:rsid w:val="009B0702"/>
    <w:rsid w:val="009B272E"/>
    <w:rsid w:val="009B4D7B"/>
    <w:rsid w:val="009D5DE2"/>
    <w:rsid w:val="009D640C"/>
    <w:rsid w:val="009E2118"/>
    <w:rsid w:val="009F1CF7"/>
    <w:rsid w:val="00A10965"/>
    <w:rsid w:val="00A15476"/>
    <w:rsid w:val="00A2012B"/>
    <w:rsid w:val="00A32A3E"/>
    <w:rsid w:val="00A33908"/>
    <w:rsid w:val="00A50916"/>
    <w:rsid w:val="00A51445"/>
    <w:rsid w:val="00A55C89"/>
    <w:rsid w:val="00A65AAE"/>
    <w:rsid w:val="00A72F03"/>
    <w:rsid w:val="00A86A79"/>
    <w:rsid w:val="00A97A83"/>
    <w:rsid w:val="00A97AE0"/>
    <w:rsid w:val="00AA7D4F"/>
    <w:rsid w:val="00AB33AF"/>
    <w:rsid w:val="00AC4904"/>
    <w:rsid w:val="00AC4C58"/>
    <w:rsid w:val="00AD18D7"/>
    <w:rsid w:val="00AE2D6B"/>
    <w:rsid w:val="00B110CD"/>
    <w:rsid w:val="00B127CB"/>
    <w:rsid w:val="00B14B84"/>
    <w:rsid w:val="00B33178"/>
    <w:rsid w:val="00B41325"/>
    <w:rsid w:val="00B43F64"/>
    <w:rsid w:val="00B64233"/>
    <w:rsid w:val="00B84A5D"/>
    <w:rsid w:val="00B85C1E"/>
    <w:rsid w:val="00B90282"/>
    <w:rsid w:val="00BA1255"/>
    <w:rsid w:val="00BB1B5A"/>
    <w:rsid w:val="00BC7230"/>
    <w:rsid w:val="00BD4D6E"/>
    <w:rsid w:val="00BE1491"/>
    <w:rsid w:val="00BE48FF"/>
    <w:rsid w:val="00BF242D"/>
    <w:rsid w:val="00BF72A7"/>
    <w:rsid w:val="00C04C69"/>
    <w:rsid w:val="00C073DA"/>
    <w:rsid w:val="00C177E6"/>
    <w:rsid w:val="00C24A00"/>
    <w:rsid w:val="00C32158"/>
    <w:rsid w:val="00C32611"/>
    <w:rsid w:val="00C54300"/>
    <w:rsid w:val="00C72F6E"/>
    <w:rsid w:val="00C85744"/>
    <w:rsid w:val="00C861A1"/>
    <w:rsid w:val="00C86639"/>
    <w:rsid w:val="00C91888"/>
    <w:rsid w:val="00CB47C0"/>
    <w:rsid w:val="00CD6318"/>
    <w:rsid w:val="00CE13FB"/>
    <w:rsid w:val="00CE6BD0"/>
    <w:rsid w:val="00CF4F94"/>
    <w:rsid w:val="00D13E7B"/>
    <w:rsid w:val="00D1741D"/>
    <w:rsid w:val="00D3468E"/>
    <w:rsid w:val="00D53698"/>
    <w:rsid w:val="00D6177A"/>
    <w:rsid w:val="00D62039"/>
    <w:rsid w:val="00D676EA"/>
    <w:rsid w:val="00D82881"/>
    <w:rsid w:val="00D93D82"/>
    <w:rsid w:val="00D9457B"/>
    <w:rsid w:val="00DA21D4"/>
    <w:rsid w:val="00DB3E0C"/>
    <w:rsid w:val="00DB4616"/>
    <w:rsid w:val="00DC35B1"/>
    <w:rsid w:val="00DC7974"/>
    <w:rsid w:val="00DE3FBA"/>
    <w:rsid w:val="00E01E1F"/>
    <w:rsid w:val="00E13D92"/>
    <w:rsid w:val="00E16BB8"/>
    <w:rsid w:val="00E2284C"/>
    <w:rsid w:val="00E25E8B"/>
    <w:rsid w:val="00E32226"/>
    <w:rsid w:val="00E573FE"/>
    <w:rsid w:val="00E642B6"/>
    <w:rsid w:val="00E67C91"/>
    <w:rsid w:val="00E70349"/>
    <w:rsid w:val="00E71011"/>
    <w:rsid w:val="00E734AF"/>
    <w:rsid w:val="00E76559"/>
    <w:rsid w:val="00E77F6F"/>
    <w:rsid w:val="00E925DB"/>
    <w:rsid w:val="00EA6217"/>
    <w:rsid w:val="00EB242A"/>
    <w:rsid w:val="00EB2665"/>
    <w:rsid w:val="00EC3E39"/>
    <w:rsid w:val="00EC4B1D"/>
    <w:rsid w:val="00ED794F"/>
    <w:rsid w:val="00EE33A5"/>
    <w:rsid w:val="00EE5D59"/>
    <w:rsid w:val="00EF106C"/>
    <w:rsid w:val="00F14013"/>
    <w:rsid w:val="00F15DFC"/>
    <w:rsid w:val="00F16594"/>
    <w:rsid w:val="00F2424C"/>
    <w:rsid w:val="00F25782"/>
    <w:rsid w:val="00F268BE"/>
    <w:rsid w:val="00F30AB9"/>
    <w:rsid w:val="00F3282E"/>
    <w:rsid w:val="00F4061F"/>
    <w:rsid w:val="00F45AD7"/>
    <w:rsid w:val="00F50976"/>
    <w:rsid w:val="00F52D15"/>
    <w:rsid w:val="00F53681"/>
    <w:rsid w:val="00F713C9"/>
    <w:rsid w:val="00F7513E"/>
    <w:rsid w:val="00F80812"/>
    <w:rsid w:val="00F917C5"/>
    <w:rsid w:val="00F9473B"/>
    <w:rsid w:val="00FB12DD"/>
    <w:rsid w:val="00FB1DE8"/>
    <w:rsid w:val="00FC08C0"/>
    <w:rsid w:val="00FC3104"/>
    <w:rsid w:val="00FF1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F0057E"/>
  <w15:docId w15:val="{CBC5E0F9-C45D-41CD-9AF6-B11DB43AE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E1491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001A0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BE1491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001A0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6A3463"/>
    <w:rPr>
      <w:color w:val="605E5C"/>
      <w:shd w:val="clear" w:color="auto" w:fill="E1DFDD"/>
    </w:rPr>
  </w:style>
  <w:style w:type="character" w:styleId="af0">
    <w:name w:val="FollowedHyperlink"/>
    <w:basedOn w:val="a0"/>
    <w:uiPriority w:val="99"/>
    <w:semiHidden/>
    <w:unhideWhenUsed/>
    <w:rsid w:val="008669B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43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05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63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7.png"/><Relationship Id="rId39" Type="http://schemas.openxmlformats.org/officeDocument/2006/relationships/image" Target="media/image28.e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package" Target="embeddings/Microsoft_Visio___8.vsdx"/><Relationship Id="rId50" Type="http://schemas.openxmlformats.org/officeDocument/2006/relationships/image" Target="media/image34.emf"/><Relationship Id="rId55" Type="http://schemas.openxmlformats.org/officeDocument/2006/relationships/package" Target="embeddings/Microsoft_Visio___12.vsdx"/><Relationship Id="rId63" Type="http://schemas.openxmlformats.org/officeDocument/2006/relationships/image" Target="media/image44.png"/><Relationship Id="rId68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emf"/><Relationship Id="rId40" Type="http://schemas.openxmlformats.org/officeDocument/2006/relationships/package" Target="embeddings/Microsoft_Visio___5.vsdx"/><Relationship Id="rId45" Type="http://schemas.openxmlformats.org/officeDocument/2006/relationships/package" Target="embeddings/Microsoft_Visio___7.vsdx"/><Relationship Id="rId53" Type="http://schemas.openxmlformats.org/officeDocument/2006/relationships/package" Target="embeddings/Microsoft_Visio___11.vsdx"/><Relationship Id="rId58" Type="http://schemas.openxmlformats.org/officeDocument/2006/relationships/image" Target="media/image39.jpeg"/><Relationship Id="rId66" Type="http://schemas.openxmlformats.org/officeDocument/2006/relationships/image" Target="media/image4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package" Target="embeddings/Microsoft_Visio___3.vsdx"/><Relationship Id="rId49" Type="http://schemas.openxmlformats.org/officeDocument/2006/relationships/package" Target="embeddings/Microsoft_Visio___9.vsdx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__6.vsdx"/><Relationship Id="rId52" Type="http://schemas.openxmlformats.org/officeDocument/2006/relationships/image" Target="media/image35.emf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7.jpe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image" Target="media/image33.emf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package" Target="embeddings/Microsoft_Visio___4.vsdx"/><Relationship Id="rId46" Type="http://schemas.openxmlformats.org/officeDocument/2006/relationships/image" Target="media/image32.emf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package" Target="embeddings/Microsoft_Visio___2.vsdx"/><Relationship Id="rId41" Type="http://schemas.openxmlformats.org/officeDocument/2006/relationships/image" Target="media/image29.png"/><Relationship Id="rId54" Type="http://schemas.openxmlformats.org/officeDocument/2006/relationships/image" Target="media/image36.emf"/><Relationship Id="rId62" Type="http://schemas.openxmlformats.org/officeDocument/2006/relationships/image" Target="media/image4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4F24A0-F9EF-4953-B845-FB59D7F67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9</TotalTime>
  <Pages>20</Pages>
  <Words>803</Words>
  <Characters>4582</Characters>
  <Application>Microsoft Office Word</Application>
  <DocSecurity>0</DocSecurity>
  <Lines>38</Lines>
  <Paragraphs>10</Paragraphs>
  <ScaleCrop>false</ScaleCrop>
  <Company/>
  <LinksUpToDate>false</LinksUpToDate>
  <CharactersWithSpaces>5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5</cp:revision>
  <dcterms:created xsi:type="dcterms:W3CDTF">2018-10-01T08:22:00Z</dcterms:created>
  <dcterms:modified xsi:type="dcterms:W3CDTF">2022-06-25T09:23:00Z</dcterms:modified>
</cp:coreProperties>
</file>